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78"/>
  </p:notesMasterIdLst>
  <p:handoutMasterIdLst>
    <p:handoutMasterId r:id="rId79"/>
  </p:handoutMasterIdLst>
  <p:sldIdLst>
    <p:sldId id="325" r:id="rId3"/>
    <p:sldId id="886" r:id="rId4"/>
    <p:sldId id="328" r:id="rId5"/>
    <p:sldId id="887" r:id="rId6"/>
    <p:sldId id="309" r:id="rId7"/>
    <p:sldId id="1059" r:id="rId8"/>
    <p:sldId id="1254" r:id="rId9"/>
    <p:sldId id="1485" r:id="rId10"/>
    <p:sldId id="1489" r:id="rId11"/>
    <p:sldId id="1486" r:id="rId12"/>
    <p:sldId id="1490" r:id="rId13"/>
    <p:sldId id="1487" r:id="rId14"/>
    <p:sldId id="1488" r:id="rId15"/>
    <p:sldId id="1285" r:id="rId16"/>
    <p:sldId id="1286" r:id="rId17"/>
    <p:sldId id="1491" r:id="rId18"/>
    <p:sldId id="1368" r:id="rId19"/>
    <p:sldId id="1492" r:id="rId20"/>
    <p:sldId id="1532" r:id="rId21"/>
    <p:sldId id="1494" r:id="rId22"/>
    <p:sldId id="1495" r:id="rId23"/>
    <p:sldId id="1496" r:id="rId24"/>
    <p:sldId id="1452" r:id="rId25"/>
    <p:sldId id="1533" r:id="rId26"/>
    <p:sldId id="1497" r:id="rId27"/>
    <p:sldId id="1498" r:id="rId28"/>
    <p:sldId id="1499" r:id="rId29"/>
    <p:sldId id="1500" r:id="rId30"/>
    <p:sldId id="1534" r:id="rId31"/>
    <p:sldId id="1501" r:id="rId32"/>
    <p:sldId id="1457" r:id="rId33"/>
    <p:sldId id="1502" r:id="rId34"/>
    <p:sldId id="1503" r:id="rId35"/>
    <p:sldId id="1504" r:id="rId36"/>
    <p:sldId id="1296" r:id="rId37"/>
    <p:sldId id="1297" r:id="rId38"/>
    <p:sldId id="1505" r:id="rId39"/>
    <p:sldId id="1506" r:id="rId40"/>
    <p:sldId id="1507" r:id="rId41"/>
    <p:sldId id="1508" r:id="rId42"/>
    <p:sldId id="1509" r:id="rId43"/>
    <p:sldId id="1510" r:id="rId44"/>
    <p:sldId id="1511" r:id="rId45"/>
    <p:sldId id="1512" r:id="rId46"/>
    <p:sldId id="1093" r:id="rId47"/>
    <p:sldId id="1383" r:id="rId48"/>
    <p:sldId id="1299" r:id="rId49"/>
    <p:sldId id="1513" r:id="rId50"/>
    <p:sldId id="1479" r:id="rId51"/>
    <p:sldId id="1514" r:id="rId52"/>
    <p:sldId id="1515" r:id="rId53"/>
    <p:sldId id="1516" r:id="rId54"/>
    <p:sldId id="1517" r:id="rId55"/>
    <p:sldId id="1518" r:id="rId56"/>
    <p:sldId id="1384" r:id="rId57"/>
    <p:sldId id="1388" r:id="rId58"/>
    <p:sldId id="1519" r:id="rId59"/>
    <p:sldId id="1480" r:id="rId60"/>
    <p:sldId id="1520" r:id="rId61"/>
    <p:sldId id="1521" r:id="rId62"/>
    <p:sldId id="1522" r:id="rId63"/>
    <p:sldId id="1535" r:id="rId64"/>
    <p:sldId id="1523" r:id="rId65"/>
    <p:sldId id="1525" r:id="rId66"/>
    <p:sldId id="1526" r:id="rId67"/>
    <p:sldId id="1527" r:id="rId68"/>
    <p:sldId id="1528" r:id="rId69"/>
    <p:sldId id="1529" r:id="rId70"/>
    <p:sldId id="1399" r:id="rId71"/>
    <p:sldId id="1536" r:id="rId72"/>
    <p:sldId id="1482" r:id="rId73"/>
    <p:sldId id="1531" r:id="rId74"/>
    <p:sldId id="1530" r:id="rId75"/>
    <p:sldId id="1252" r:id="rId76"/>
    <p:sldId id="326" r:id="rId77"/>
  </p:sldIdLst>
  <p:sldSz cx="12190413" cy="6859588"/>
  <p:notesSz cx="6858000" cy="9144000"/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45" userDrawn="1">
          <p15:clr>
            <a:srgbClr val="A4A3A4"/>
          </p15:clr>
        </p15:guide>
        <p15:guide id="2" pos="937" userDrawn="1">
          <p15:clr>
            <a:srgbClr val="A4A3A4"/>
          </p15:clr>
        </p15:guide>
        <p15:guide id="3" pos="710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用户" initials="W用" lastIdx="9" clrIdx="0">
    <p:extLst>
      <p:ext uri="{19B8F6BF-5375-455C-9EA6-DF929625EA0E}">
        <p15:presenceInfo xmlns:p15="http://schemas.microsoft.com/office/powerpoint/2012/main" userId="Windows 用户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  <a:srgbClr val="1369B3"/>
    <a:srgbClr val="595959"/>
    <a:srgbClr val="FF0000"/>
    <a:srgbClr val="B2B2B2"/>
    <a:srgbClr val="F2F2F2"/>
    <a:srgbClr val="FFFFFF"/>
    <a:srgbClr val="EBAD13"/>
    <a:srgbClr val="BBBBBB"/>
    <a:srgbClr val="FAFA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BE2F4B1-7867-46D2-B127-A8B588F7FEC5}" v="13" dt="2023-04-20T03:20:44.83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339" autoAdjust="0"/>
    <p:restoredTop sz="89369" autoAdjust="0"/>
  </p:normalViewPr>
  <p:slideViewPr>
    <p:cSldViewPr>
      <p:cViewPr varScale="1">
        <p:scale>
          <a:sx n="115" d="100"/>
          <a:sy n="115" d="100"/>
        </p:scale>
        <p:origin x="240" y="84"/>
      </p:cViewPr>
      <p:guideLst>
        <p:guide orient="horz" pos="845"/>
        <p:guide pos="937"/>
        <p:guide pos="710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commentAuthors" Target="commentAuthors.xml"/><Relationship Id="rId85" Type="http://schemas.microsoft.com/office/2015/10/relationships/revisionInfo" Target="revisionInfo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notesMaster" Target="notesMasters/notesMaster1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61" Type="http://schemas.openxmlformats.org/officeDocument/2006/relationships/slide" Target="slides/slide59.xml"/><Relationship Id="rId8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3633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1852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4285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09600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30075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3282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66865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30714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405064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40922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7105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74530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23794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16269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67913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436345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95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18419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765859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0174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3707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89530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34049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83686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12203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285262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687794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612520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29093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1727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6879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55147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33332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43916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39235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31" y="6526138"/>
            <a:ext cx="29091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42F652BD-78F8-4263-B0C9-1157D4F9FB1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1137BB1-9F5B-4D4F-9A56-B2F02308C48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890" y="5045086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D30E425-C7EA-45F0-85AD-6C51CB843BA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998" y="3789834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sv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sv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sv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sv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1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image" Target="../media/image1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5" Type="http://schemas.openxmlformats.org/officeDocument/2006/relationships/image" Target="../media/image14.jpeg"/><Relationship Id="rId4" Type="http://schemas.openxmlformats.org/officeDocument/2006/relationships/image" Target="../media/image1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image" Target="../media/image1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image" Target="../media/image1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image" Target="../media/image1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image" Target="../media/image1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image" Target="../media/image19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0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0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0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0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9.e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0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0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0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0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4" Type="http://schemas.openxmlformats.org/officeDocument/2006/relationships/image" Target="../media/image35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3.bin"/><Relationship Id="rId4" Type="http://schemas.openxmlformats.org/officeDocument/2006/relationships/slideLayout" Target="../slideLayouts/slideLayout10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4.bin"/><Relationship Id="rId4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4" Type="http://schemas.openxmlformats.org/officeDocument/2006/relationships/image" Target="../media/image38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0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0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3358902" y="2637706"/>
            <a:ext cx="56886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第</a:t>
            </a:r>
            <a:r>
              <a:rPr lang="en-US" altLang="zh-CN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4</a:t>
            </a:r>
            <a:r>
              <a:rPr lang="zh-CN" altLang="en-US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章 数据库设计</a:t>
            </a:r>
            <a:endParaRPr lang="en-US" altLang="zh-CN" sz="5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思源黑体 CN Medium" panose="020B0600000000000000" pitchFamily="34" charset="-122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3574926" y="3861842"/>
            <a:ext cx="6480720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MySQL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原理、设计与应用（第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2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87305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概念结构设计</a:t>
            </a:r>
            <a:endParaRPr lang="en-US" altLang="zh-CN" sz="2000" kern="1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整个数据库设计的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键阶段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通过对用户需求进行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综合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归纳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抽象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形成一个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概念数据模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一般通过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绘制</a:t>
            </a:r>
            <a:r>
              <a:rPr lang="en-US" altLang="zh-CN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-R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直观呈现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库设计人员对用户需求的理解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4806" y="2709714"/>
            <a:ext cx="2590476" cy="269523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221600" y="3884495"/>
            <a:ext cx="2393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概念数据模型（</a:t>
            </a:r>
            <a:r>
              <a:rPr lang="en-US" altLang="zh-CN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-R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）</a:t>
            </a:r>
          </a:p>
        </p:txBody>
      </p:sp>
      <p:cxnSp>
        <p:nvCxnSpPr>
          <p:cNvPr id="9" name="直接箭头连接符 8"/>
          <p:cNvCxnSpPr/>
          <p:nvPr/>
        </p:nvCxnSpPr>
        <p:spPr>
          <a:xfrm>
            <a:off x="5159102" y="4077866"/>
            <a:ext cx="1062499" cy="0"/>
          </a:xfrm>
          <a:prstGeom prst="straightConnector1">
            <a:avLst/>
          </a:prstGeom>
          <a:ln>
            <a:solidFill>
              <a:srgbClr val="1369B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355693" y="3715218"/>
            <a:ext cx="5954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归纳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概述</a:t>
            </a:r>
          </a:p>
        </p:txBody>
      </p:sp>
    </p:spTree>
    <p:extLst>
      <p:ext uri="{BB962C8B-B14F-4D97-AF65-F5344CB8AC3E}">
        <p14:creationId xmlns:p14="http://schemas.microsoft.com/office/powerpoint/2010/main" val="3844941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81120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绘制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-R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时，可以先绘制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局部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-R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再合并成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全局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-R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合并过程中需要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解决冲突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常见的冲突如下：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性冲突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指属性值的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取值范围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取值集合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同。例如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员工编号属性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有的定义为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整数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有的定义为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符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重量属性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有的用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公斤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单位，有的用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斤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单位，有的用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单位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名冲突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指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同名异义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异名同义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产生的冲突。例如，在数据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将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教室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称为房间，在数据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将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学生宿舍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称为房间，这属于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同名异义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对于科研项目，财务部门将其称为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项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科研部门将其称为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课题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生产管理部门将其称为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这属于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异名同义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构冲突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是指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同一对象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同应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具有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同的抽象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或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同一实体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同子系统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-R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中所包含的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性个数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性排列次序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完全相同。例如，员工在某个应用中为实体，而在另一应用中为属性。</a:t>
            </a: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概述</a:t>
            </a:r>
          </a:p>
        </p:txBody>
      </p:sp>
    </p:spTree>
    <p:extLst>
      <p:ext uri="{BB962C8B-B14F-4D97-AF65-F5344CB8AC3E}">
        <p14:creationId xmlns:p14="http://schemas.microsoft.com/office/powerpoint/2010/main" val="1278431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646" y="1076400"/>
            <a:ext cx="1008112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逻辑结构设计</a:t>
            </a:r>
            <a:endParaRPr lang="en-US" altLang="zh-CN" sz="2000" kern="1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此阶段需要将概念结构设计中完成的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-R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成果，转换为数据库管理系统所支持的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模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如关系模型），完成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体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性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联系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转换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062758" y="2885668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概念数据模型（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-R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）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743278" y="2885668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模型</a:t>
            </a:r>
          </a:p>
        </p:txBody>
      </p:sp>
      <p:sp>
        <p:nvSpPr>
          <p:cNvPr id="5" name="右箭头 4"/>
          <p:cNvSpPr/>
          <p:nvPr/>
        </p:nvSpPr>
        <p:spPr>
          <a:xfrm>
            <a:off x="5015085" y="2957676"/>
            <a:ext cx="1584176" cy="216024"/>
          </a:xfrm>
          <a:prstGeom prst="rightArrow">
            <a:avLst/>
          </a:prstGeom>
          <a:ln>
            <a:solidFill>
              <a:srgbClr val="005DA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483137" y="2637706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040344" y="3577648"/>
            <a:ext cx="10081120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 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物理结构设计</a:t>
            </a:r>
            <a:endParaRPr lang="en-US" altLang="zh-CN" sz="2000" kern="1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逻辑数据模型确定数据库的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结构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类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。通常数据库管理系统为了保证其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独立性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移植性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承担了大部分任务，数据库设计人员只需考虑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硬件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系统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特性，为数据表选择合适的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引擎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为字段选择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合适的数据类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以及评估磁盘空间需求等工作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概述</a:t>
            </a:r>
          </a:p>
        </p:txBody>
      </p:sp>
    </p:spTree>
    <p:extLst>
      <p:ext uri="{BB962C8B-B14F-4D97-AF65-F5344CB8AC3E}">
        <p14:creationId xmlns:p14="http://schemas.microsoft.com/office/powerpoint/2010/main" val="2053138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8112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 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库实施</a:t>
            </a:r>
            <a:endParaRPr lang="en-US" altLang="zh-CN" sz="2000" kern="1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计人员根据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逻辑设计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物理设计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结果建立数据库，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写与调试应用程序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织数据入库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并进行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试运行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如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创建数据库、数据表等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 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库运行与维护</a:t>
            </a:r>
            <a:endParaRPr lang="en-US" altLang="zh-CN" sz="2000" kern="1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数据库运行和维护阶段，将数据库应用系统正式投入运行，在运行过程中不断进行一些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维护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调整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备份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升级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工作。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概述</a:t>
            </a:r>
          </a:p>
        </p:txBody>
      </p:sp>
    </p:spTree>
    <p:extLst>
      <p:ext uri="{BB962C8B-B14F-4D97-AF65-F5344CB8AC3E}">
        <p14:creationId xmlns:p14="http://schemas.microsoft.com/office/powerpoint/2010/main" val="2489510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2</a:t>
            </a:r>
          </a:p>
        </p:txBody>
      </p:sp>
    </p:spTree>
    <p:extLst>
      <p:ext uri="{BB962C8B-B14F-4D97-AF65-F5344CB8AC3E}">
        <p14:creationId xmlns:p14="http://schemas.microsoft.com/office/powerpoint/2010/main" val="2976035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范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在数据库设计中的使用，能够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运用范式合理设计数据库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</p:spTree>
    <p:extLst>
      <p:ext uri="{BB962C8B-B14F-4D97-AF65-F5344CB8AC3E}">
        <p14:creationId xmlns:p14="http://schemas.microsoft.com/office/powerpoint/2010/main" val="3580590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871070" y="1845618"/>
            <a:ext cx="6383539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库设计对数据的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性能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的操作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有很大影响。为了避免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规范的数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造成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冗余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以及出现插入、删除、更新操作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异常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情况，就要满足一定的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规范化要求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为了规范化数据库，数据库技术专家们提出了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各种范式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ormal Form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要求的程度不同，范式有多种级别，最常用的有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范式（</a:t>
            </a:r>
            <a:r>
              <a:rPr lang="en-US" altLang="zh-CN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NF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二范式（</a:t>
            </a:r>
            <a:r>
              <a:rPr lang="en-US" altLang="zh-CN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NF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三范式（</a:t>
            </a:r>
            <a:r>
              <a:rPr lang="en-US" altLang="zh-CN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NF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这三个范式简称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范式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054646" y="2114714"/>
            <a:ext cx="3024336" cy="3547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9091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5" y="1075596"/>
            <a:ext cx="1015312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一范式（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NF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范式（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NF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指数据表的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每一列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都是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可分割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基本数据项，同一列中不能有多个值，即实体中的某个属性不能有多个值，或不能有重复的属性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范式遵从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原子性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字段不可再分。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</p:spTree>
    <p:extLst>
      <p:ext uri="{BB962C8B-B14F-4D97-AF65-F5344CB8AC3E}">
        <p14:creationId xmlns:p14="http://schemas.microsoft.com/office/powerpoint/2010/main" val="3284660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文本框 72"/>
          <p:cNvSpPr txBox="1"/>
          <p:nvPr/>
        </p:nvSpPr>
        <p:spPr>
          <a:xfrm>
            <a:off x="1054800" y="1076400"/>
            <a:ext cx="100811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满足第一范式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情况：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用户信息和联系方式信息保存在一张数据表中</a:t>
            </a:r>
            <a:endParaRPr lang="en-US" altLang="zh-CN" sz="2000" kern="100" dirty="0">
              <a:solidFill>
                <a:srgbClr val="005DA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615207"/>
              </p:ext>
            </p:extLst>
          </p:nvPr>
        </p:nvGraphicFramePr>
        <p:xfrm>
          <a:off x="1172433" y="2061642"/>
          <a:ext cx="8856985" cy="1477686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1012394558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3313268317"/>
                    </a:ext>
                  </a:extLst>
                </a:gridCol>
                <a:gridCol w="4104457">
                  <a:extLst>
                    <a:ext uri="{9D8B030D-6E8A-4147-A177-3AD203B41FA5}">
                      <a16:colId xmlns:a16="http://schemas.microsoft.com/office/drawing/2014/main" val="1936709804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编号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姓名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性别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手机号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张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8900000000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李四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1369B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5900000000</a:t>
                      </a:r>
                      <a:r>
                        <a:rPr lang="zh-CN" sz="2000" b="0" kern="100" dirty="0">
                          <a:solidFill>
                            <a:srgbClr val="1369B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2000" b="0" kern="100" dirty="0">
                          <a:solidFill>
                            <a:srgbClr val="1369B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7300000000</a:t>
                      </a:r>
                      <a:endParaRPr lang="zh-CN" sz="2000" b="0" kern="100" dirty="0">
                        <a:solidFill>
                          <a:srgbClr val="1369B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  <p:sp>
        <p:nvSpPr>
          <p:cNvPr id="2" name="矩形 1"/>
          <p:cNvSpPr/>
          <p:nvPr/>
        </p:nvSpPr>
        <p:spPr>
          <a:xfrm>
            <a:off x="6140985" y="3501802"/>
            <a:ext cx="36471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手机号包含了多个值，可以再细分</a:t>
            </a:r>
            <a:endParaRPr lang="zh-CN" altLang="en-US" sz="1800" kern="1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1881207"/>
              </p:ext>
            </p:extLst>
          </p:nvPr>
        </p:nvGraphicFramePr>
        <p:xfrm>
          <a:off x="1172433" y="4005858"/>
          <a:ext cx="10208099" cy="1477686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8470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012394558"/>
                    </a:ext>
                  </a:extLst>
                </a:gridCol>
                <a:gridCol w="3528392">
                  <a:extLst>
                    <a:ext uri="{9D8B030D-6E8A-4147-A177-3AD203B41FA5}">
                      <a16:colId xmlns:a16="http://schemas.microsoft.com/office/drawing/2014/main" val="3313268317"/>
                    </a:ext>
                  </a:extLst>
                </a:gridCol>
                <a:gridCol w="2423659">
                  <a:extLst>
                    <a:ext uri="{9D8B030D-6E8A-4147-A177-3AD203B41FA5}">
                      <a16:colId xmlns:a16="http://schemas.microsoft.com/office/drawing/2014/main" val="1936709804"/>
                    </a:ext>
                  </a:extLst>
                </a:gridCol>
                <a:gridCol w="2328868">
                  <a:extLst>
                    <a:ext uri="{9D8B030D-6E8A-4147-A177-3AD203B41FA5}">
                      <a16:colId xmlns:a16="http://schemas.microsoft.com/office/drawing/2014/main" val="3262660160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编号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姓名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邮箱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1369B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手机号</a:t>
                      </a:r>
                      <a:endParaRPr lang="zh-CN" sz="1600" b="1" kern="100" dirty="0">
                        <a:solidFill>
                          <a:srgbClr val="1369B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1369B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手机号</a:t>
                      </a:r>
                      <a:endParaRPr lang="zh-CN" sz="1600" b="1" kern="100" dirty="0">
                        <a:solidFill>
                          <a:srgbClr val="1369B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张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zhangsan@example.com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8900000000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 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李四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isi@example.com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5900000000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7300000000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8140172" y="5436726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有两个</a:t>
            </a:r>
            <a:r>
              <a:rPr lang="zh-CN" altLang="zh-CN" sz="1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手机号</a:t>
            </a:r>
            <a:r>
              <a:rPr lang="zh-CN" altLang="en-US" sz="1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性</a:t>
            </a:r>
          </a:p>
        </p:txBody>
      </p:sp>
    </p:spTree>
    <p:extLst>
      <p:ext uri="{BB962C8B-B14F-4D97-AF65-F5344CB8AC3E}">
        <p14:creationId xmlns:p14="http://schemas.microsoft.com/office/powerpoint/2010/main" val="838545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1196" y="1629594"/>
            <a:ext cx="3715858" cy="4006159"/>
          </a:xfrm>
          <a:prstGeom prst="rect">
            <a:avLst/>
          </a:prstGeom>
        </p:spPr>
      </p:pic>
      <p:sp>
        <p:nvSpPr>
          <p:cNvPr id="13" name="对话气泡: 圆角矩形 1"/>
          <p:cNvSpPr/>
          <p:nvPr/>
        </p:nvSpPr>
        <p:spPr>
          <a:xfrm rot="5400000">
            <a:off x="6471221" y="965548"/>
            <a:ext cx="2952331" cy="4856488"/>
          </a:xfrm>
          <a:prstGeom prst="wedgeRoundRectCallou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671145" y="2239630"/>
            <a:ext cx="455248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了满足第一范式，应将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信息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联系方式信息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成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两张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保存，即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联系方式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这两张表是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对多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联系。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</p:spTree>
    <p:extLst>
      <p:ext uri="{BB962C8B-B14F-4D97-AF65-F5344CB8AC3E}">
        <p14:creationId xmlns:p14="http://schemas.microsoft.com/office/powerpoint/2010/main" val="1658089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776084" y="1868496"/>
            <a:ext cx="10657086" cy="688075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库设计的基本步骤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区别不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设计阶段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特点。</a:t>
              </a: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772526" y="2838721"/>
            <a:ext cx="10660743" cy="685963"/>
            <a:chOff x="978872" y="2570435"/>
            <a:chExt cx="5437064" cy="514352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5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范式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在数据库设计中的使用，能够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运用范式合理设计数据库。</a:t>
              </a: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766614" y="3806827"/>
            <a:ext cx="10666819" cy="688077"/>
            <a:chOff x="978872" y="3338787"/>
            <a:chExt cx="5437064" cy="515938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SQL Workbench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获取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安装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独立安装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SQL Workbench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。</a:t>
              </a: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66614" y="4774935"/>
            <a:ext cx="10666655" cy="688078"/>
            <a:chOff x="978872" y="3338787"/>
            <a:chExt cx="5437064" cy="515939"/>
          </a:xfrm>
        </p:grpSpPr>
        <p:sp>
          <p:nvSpPr>
            <p:cNvPr id="13" name="Pentagon 6"/>
            <p:cNvSpPr/>
            <p:nvPr/>
          </p:nvSpPr>
          <p:spPr bwMode="auto">
            <a:xfrm>
              <a:off x="978872" y="3338788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SQL Workbench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完成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库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表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操作，并且会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绘制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EE-R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图。</a:t>
              </a:r>
            </a:p>
          </p:txBody>
        </p:sp>
        <p:sp>
          <p:nvSpPr>
            <p:cNvPr id="14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3935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文本框 72"/>
          <p:cNvSpPr txBox="1"/>
          <p:nvPr/>
        </p:nvSpPr>
        <p:spPr>
          <a:xfrm>
            <a:off x="1054800" y="1076400"/>
            <a:ext cx="1008112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满足第一范式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情况：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9103400"/>
              </p:ext>
            </p:extLst>
          </p:nvPr>
        </p:nvGraphicFramePr>
        <p:xfrm>
          <a:off x="1076133" y="1648289"/>
          <a:ext cx="3218874" cy="1477686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2746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012394558"/>
                    </a:ext>
                  </a:extLst>
                </a:gridCol>
                <a:gridCol w="864097">
                  <a:extLst>
                    <a:ext uri="{9D8B030D-6E8A-4147-A177-3AD203B41FA5}">
                      <a16:colId xmlns:a16="http://schemas.microsoft.com/office/drawing/2014/main" val="3313268317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编</a:t>
                      </a: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</a:t>
                      </a: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名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性别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张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李四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男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1418071"/>
              </p:ext>
            </p:extLst>
          </p:nvPr>
        </p:nvGraphicFramePr>
        <p:xfrm>
          <a:off x="4583038" y="1629594"/>
          <a:ext cx="6888625" cy="197024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881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4994">
                  <a:extLst>
                    <a:ext uri="{9D8B030D-6E8A-4147-A177-3AD203B41FA5}">
                      <a16:colId xmlns:a16="http://schemas.microsoft.com/office/drawing/2014/main" val="1012394558"/>
                    </a:ext>
                  </a:extLst>
                </a:gridCol>
                <a:gridCol w="2952328">
                  <a:extLst>
                    <a:ext uri="{9D8B030D-6E8A-4147-A177-3AD203B41FA5}">
                      <a16:colId xmlns:a16="http://schemas.microsoft.com/office/drawing/2014/main" val="3313268317"/>
                    </a:ext>
                  </a:extLst>
                </a:gridCol>
                <a:gridCol w="1800199">
                  <a:extLst>
                    <a:ext uri="{9D8B030D-6E8A-4147-A177-3AD203B41FA5}">
                      <a16:colId xmlns:a16="http://schemas.microsoft.com/office/drawing/2014/main" val="4284275906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编</a:t>
                      </a: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编</a:t>
                      </a: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邮箱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手机号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zhangsan@example.com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8900000000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isi@example.com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5900000000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362277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isi@example.com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7300000000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81698552"/>
                  </a:ext>
                </a:extLst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217518" y="3125975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表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7607374" y="359984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选课表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</p:spTree>
    <p:extLst>
      <p:ext uri="{BB962C8B-B14F-4D97-AF65-F5344CB8AC3E}">
        <p14:creationId xmlns:p14="http://schemas.microsoft.com/office/powerpoint/2010/main" val="2756658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5" y="1075596"/>
            <a:ext cx="1015312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二范式（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NF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二范式（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NF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在第一范式的基础上建立起来的，满足第二范式必须先满足第一范式。第二范式要求实体的属性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完全依赖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于主键，对于复合主键而言，不能仅依赖主键的一部分。第二范式遵从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唯一性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非主键字段需完全依赖主键。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</p:spTree>
    <p:extLst>
      <p:ext uri="{BB962C8B-B14F-4D97-AF65-F5344CB8AC3E}">
        <p14:creationId xmlns:p14="http://schemas.microsoft.com/office/powerpoint/2010/main" val="3176223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文本框 72"/>
          <p:cNvSpPr txBox="1"/>
          <p:nvPr/>
        </p:nvSpPr>
        <p:spPr>
          <a:xfrm>
            <a:off x="1054800" y="1076400"/>
            <a:ext cx="1008112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满足第二范式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情况：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1196501"/>
              </p:ext>
            </p:extLst>
          </p:nvPr>
        </p:nvGraphicFramePr>
        <p:xfrm>
          <a:off x="2206774" y="1629594"/>
          <a:ext cx="8856985" cy="197024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2322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1012394558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3313268317"/>
                    </a:ext>
                  </a:extLst>
                </a:gridCol>
                <a:gridCol w="3096345">
                  <a:extLst>
                    <a:ext uri="{9D8B030D-6E8A-4147-A177-3AD203B41FA5}">
                      <a16:colId xmlns:a16="http://schemas.microsoft.com/office/drawing/2014/main" val="1936709804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订单编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订单商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购买件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下单时间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22052018830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铅笔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22-05-20 8:30:12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22061012560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钢笔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22-06-10 9:30:22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22081234900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圆珠笔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22-08-1215:20:16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7437269"/>
                  </a:ext>
                </a:extLst>
              </a:tr>
            </a:tbl>
          </a:graphicData>
        </a:graphic>
      </p:graphicFrame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1900858"/>
              </p:ext>
            </p:extLst>
          </p:nvPr>
        </p:nvGraphicFramePr>
        <p:xfrm>
          <a:off x="2221172" y="3717826"/>
          <a:ext cx="8856985" cy="197024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4977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62670">
                  <a:extLst>
                    <a:ext uri="{9D8B030D-6E8A-4147-A177-3AD203B41FA5}">
                      <a16:colId xmlns:a16="http://schemas.microsoft.com/office/drawing/2014/main" val="1012394558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3313268317"/>
                    </a:ext>
                  </a:extLst>
                </a:gridCol>
                <a:gridCol w="3096345">
                  <a:extLst>
                    <a:ext uri="{9D8B030D-6E8A-4147-A177-3AD203B41FA5}">
                      <a16:colId xmlns:a16="http://schemas.microsoft.com/office/drawing/2014/main" val="1936709804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编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订单编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名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付款状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22052018830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张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已支付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22061012560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张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未支付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22081234900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李四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已支付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7437269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230097" y="2437763"/>
            <a:ext cx="9910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订单表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230097" y="4518284"/>
            <a:ext cx="8849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表</a:t>
            </a:r>
          </a:p>
        </p:txBody>
      </p:sp>
      <p:sp>
        <p:nvSpPr>
          <p:cNvPr id="2" name="矩形 1"/>
          <p:cNvSpPr/>
          <p:nvPr/>
        </p:nvSpPr>
        <p:spPr>
          <a:xfrm>
            <a:off x="6527254" y="5662042"/>
            <a:ext cx="432048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编号和订单编号组成复合主键，付款状态完全依赖复合主键，用户名只依赖用户编号</a:t>
            </a:r>
          </a:p>
        </p:txBody>
      </p:sp>
    </p:spTree>
    <p:extLst>
      <p:ext uri="{BB962C8B-B14F-4D97-AF65-F5344CB8AC3E}">
        <p14:creationId xmlns:p14="http://schemas.microsoft.com/office/powerpoint/2010/main" val="3678855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297144" cy="2400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采用上述方式设计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表存在以下问题：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插入异常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如果一个用户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没有下过订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该用户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无法插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异常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如果删除一个用户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有订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该用户也会被删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更新异常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由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名冗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修改一个用户时需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多条记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稍有不慎，漏掉某些记录，会出现更新异常。</a:t>
            </a: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</p:spTree>
    <p:extLst>
      <p:ext uri="{BB962C8B-B14F-4D97-AF65-F5344CB8AC3E}">
        <p14:creationId xmlns:p14="http://schemas.microsoft.com/office/powerpoint/2010/main" val="1619928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1196" y="1629594"/>
            <a:ext cx="3715858" cy="4006159"/>
          </a:xfrm>
          <a:prstGeom prst="rect">
            <a:avLst/>
          </a:prstGeom>
        </p:spPr>
      </p:pic>
      <p:sp>
        <p:nvSpPr>
          <p:cNvPr id="13" name="对话气泡: 圆角矩形 1"/>
          <p:cNvSpPr/>
          <p:nvPr/>
        </p:nvSpPr>
        <p:spPr>
          <a:xfrm rot="5400000">
            <a:off x="6527254" y="1197546"/>
            <a:ext cx="2448273" cy="4464495"/>
          </a:xfrm>
          <a:prstGeom prst="wedgeRoundRectCallou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703155" y="2552630"/>
            <a:ext cx="409646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了满足第二范式，将复合主键“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编号”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订单编号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放到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订单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保存。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</p:spTree>
    <p:extLst>
      <p:ext uri="{BB962C8B-B14F-4D97-AF65-F5344CB8AC3E}">
        <p14:creationId xmlns:p14="http://schemas.microsoft.com/office/powerpoint/2010/main" val="517178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文本框 72"/>
          <p:cNvSpPr txBox="1"/>
          <p:nvPr/>
        </p:nvSpPr>
        <p:spPr>
          <a:xfrm>
            <a:off x="1054800" y="1076400"/>
            <a:ext cx="1008112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满足第二范式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情况：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2785439"/>
              </p:ext>
            </p:extLst>
          </p:nvPr>
        </p:nvGraphicFramePr>
        <p:xfrm>
          <a:off x="1946661" y="1736084"/>
          <a:ext cx="3578913" cy="1477686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9372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1623">
                  <a:extLst>
                    <a:ext uri="{9D8B030D-6E8A-4147-A177-3AD203B41FA5}">
                      <a16:colId xmlns:a16="http://schemas.microsoft.com/office/drawing/2014/main" val="1012394558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编</a:t>
                      </a: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</a:t>
                      </a: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名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张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李四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5753213"/>
              </p:ext>
            </p:extLst>
          </p:nvPr>
        </p:nvGraphicFramePr>
        <p:xfrm>
          <a:off x="1918742" y="3429794"/>
          <a:ext cx="9793243" cy="197024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3683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1012394558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3313268317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4284275906"/>
                    </a:ext>
                  </a:extLst>
                </a:gridCol>
                <a:gridCol w="2520280">
                  <a:extLst>
                    <a:ext uri="{9D8B030D-6E8A-4147-A177-3AD203B41FA5}">
                      <a16:colId xmlns:a16="http://schemas.microsoft.com/office/drawing/2014/main" val="4237485585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160211614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编</a:t>
                      </a: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订单编</a:t>
                      </a: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订单商品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购买件数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下单时间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付款状态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22052018830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铅笔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22-05-20 8:30:12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已支付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22061012560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钢笔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22-06-10 9:30:22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未支付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362277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22081234900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圆珠笔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22-08-12 15:20:16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已支付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81698552"/>
                  </a:ext>
                </a:extLst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054646" y="2290261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表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054646" y="423025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订单表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</p:spTree>
    <p:extLst>
      <p:ext uri="{BB962C8B-B14F-4D97-AF65-F5344CB8AC3E}">
        <p14:creationId xmlns:p14="http://schemas.microsoft.com/office/powerpoint/2010/main" val="1209488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5" y="1075596"/>
            <a:ext cx="1015312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三范式（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NF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三范式（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NF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在第二范式的基础上建立起来的，满足第三范式必须先满足第二范式。第三范式要求一个数据表中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每一列数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都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主键直接相关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而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能间接相关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三范式就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非主键字段不能相互依赖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</p:spTree>
    <p:extLst>
      <p:ext uri="{BB962C8B-B14F-4D97-AF65-F5344CB8AC3E}">
        <p14:creationId xmlns:p14="http://schemas.microsoft.com/office/powerpoint/2010/main" val="3083173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文本框 72"/>
          <p:cNvSpPr txBox="1"/>
          <p:nvPr/>
        </p:nvSpPr>
        <p:spPr>
          <a:xfrm>
            <a:off x="1054800" y="1076400"/>
            <a:ext cx="1008112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满足第三范式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情况：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9221030"/>
              </p:ext>
            </p:extLst>
          </p:nvPr>
        </p:nvGraphicFramePr>
        <p:xfrm>
          <a:off x="1511624" y="1629594"/>
          <a:ext cx="9480126" cy="197024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6031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35933">
                  <a:extLst>
                    <a:ext uri="{9D8B030D-6E8A-4147-A177-3AD203B41FA5}">
                      <a16:colId xmlns:a16="http://schemas.microsoft.com/office/drawing/2014/main" val="1012394558"/>
                    </a:ext>
                  </a:extLst>
                </a:gridCol>
                <a:gridCol w="1926855">
                  <a:extLst>
                    <a:ext uri="{9D8B030D-6E8A-4147-A177-3AD203B41FA5}">
                      <a16:colId xmlns:a16="http://schemas.microsoft.com/office/drawing/2014/main" val="3313268317"/>
                    </a:ext>
                  </a:extLst>
                </a:gridCol>
                <a:gridCol w="3314191">
                  <a:extLst>
                    <a:ext uri="{9D8B030D-6E8A-4147-A177-3AD203B41FA5}">
                      <a16:colId xmlns:a16="http://schemas.microsoft.com/office/drawing/2014/main" val="1936709804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编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名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</a:t>
                      </a: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等级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享受折扣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张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95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张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95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李四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85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7437269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5735166" y="3573810"/>
            <a:ext cx="52565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享受折扣与用户等级相关，两者存在依赖关系</a:t>
            </a:r>
          </a:p>
        </p:txBody>
      </p:sp>
    </p:spTree>
    <p:extLst>
      <p:ext uri="{BB962C8B-B14F-4D97-AF65-F5344CB8AC3E}">
        <p14:creationId xmlns:p14="http://schemas.microsoft.com/office/powerpoint/2010/main" val="4246242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297144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采用上述方式设计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表存在以下问题：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插入异常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如果想增加一个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新的等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比如等级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及其折扣，由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没有用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导致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无法插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异常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如果删除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某个等级下的所有用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等级对应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折扣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也被删除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更新异常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如果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某个用户的等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折扣也必须随之修改；如果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某个等级的折扣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又因为折扣存在冗余，容易发生漏改。</a:t>
            </a: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</p:spTree>
    <p:extLst>
      <p:ext uri="{BB962C8B-B14F-4D97-AF65-F5344CB8AC3E}">
        <p14:creationId xmlns:p14="http://schemas.microsoft.com/office/powerpoint/2010/main" val="3820856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1196" y="1629594"/>
            <a:ext cx="3715858" cy="4006159"/>
          </a:xfrm>
          <a:prstGeom prst="rect">
            <a:avLst/>
          </a:prstGeom>
        </p:spPr>
      </p:pic>
      <p:sp>
        <p:nvSpPr>
          <p:cNvPr id="13" name="对话气泡: 圆角矩形 1"/>
          <p:cNvSpPr/>
          <p:nvPr/>
        </p:nvSpPr>
        <p:spPr>
          <a:xfrm rot="5400000">
            <a:off x="6527254" y="1197546"/>
            <a:ext cx="2448273" cy="4464495"/>
          </a:xfrm>
          <a:prstGeom prst="wedgeRoundRectCallou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647152" y="2552630"/>
            <a:ext cx="420847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了满足第三范式，将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用户等级”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用户享受折扣”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拆分到单独的数据表中。</a:t>
            </a:r>
            <a:endParaRPr lang="en-US" altLang="zh-CN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</p:spTree>
    <p:extLst>
      <p:ext uri="{BB962C8B-B14F-4D97-AF65-F5344CB8AC3E}">
        <p14:creationId xmlns:p14="http://schemas.microsoft.com/office/powerpoint/2010/main" val="3045916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292" y="572758"/>
            <a:ext cx="3911746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982638" y="2493690"/>
            <a:ext cx="10153128" cy="2893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主要讲解了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常用操作，相信读者已经能够灵活使用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对数据进行操作了。但是，在将数据库技术应用到实际需求时，仅仅掌握数据库的使用还不够，还需要研究如何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一个合理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范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库。数据库设计需要高度的严谨性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细致入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工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态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数据库时应秉承细致入微、认真负责的工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态度，确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系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合要求并且没有错误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时，还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该具备高效的工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力，能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理规划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排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的各个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，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时完成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围绕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设计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详细讲解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文本框 72"/>
          <p:cNvSpPr txBox="1"/>
          <p:nvPr/>
        </p:nvSpPr>
        <p:spPr>
          <a:xfrm>
            <a:off x="1054800" y="1076400"/>
            <a:ext cx="1008112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满足第三范式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情况：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5656841"/>
              </p:ext>
            </p:extLst>
          </p:nvPr>
        </p:nvGraphicFramePr>
        <p:xfrm>
          <a:off x="1143691" y="1738286"/>
          <a:ext cx="4803049" cy="197024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7823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0342">
                  <a:extLst>
                    <a:ext uri="{9D8B030D-6E8A-4147-A177-3AD203B41FA5}">
                      <a16:colId xmlns:a16="http://schemas.microsoft.com/office/drawing/2014/main" val="1012394558"/>
                    </a:ext>
                  </a:extLst>
                </a:gridCol>
                <a:gridCol w="1510342">
                  <a:extLst>
                    <a:ext uri="{9D8B030D-6E8A-4147-A177-3AD203B41FA5}">
                      <a16:colId xmlns:a16="http://schemas.microsoft.com/office/drawing/2014/main" val="953153033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编</a:t>
                      </a: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</a:t>
                      </a: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名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等级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张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李四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王五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98261146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412721"/>
              </p:ext>
            </p:extLst>
          </p:nvPr>
        </p:nvGraphicFramePr>
        <p:xfrm>
          <a:off x="6276482" y="1738286"/>
          <a:ext cx="4824691" cy="1477686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8709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53763">
                  <a:extLst>
                    <a:ext uri="{9D8B030D-6E8A-4147-A177-3AD203B41FA5}">
                      <a16:colId xmlns:a16="http://schemas.microsoft.com/office/drawing/2014/main" val="1012394558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等级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享受折扣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95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85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3622771"/>
                  </a:ext>
                </a:extLst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3077163" y="3708534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表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8220775" y="321597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折扣表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范式</a:t>
            </a:r>
          </a:p>
        </p:txBody>
      </p:sp>
    </p:spTree>
    <p:extLst>
      <p:ext uri="{BB962C8B-B14F-4D97-AF65-F5344CB8AC3E}">
        <p14:creationId xmlns:p14="http://schemas.microsoft.com/office/powerpoint/2010/main" val="3773040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函数依赖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1693681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260585" y="1275609"/>
            <a:ext cx="14583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函数依赖</a:t>
            </a:r>
          </a:p>
        </p:txBody>
      </p:sp>
      <p:sp>
        <p:nvSpPr>
          <p:cNvPr id="15" name="矩形 14"/>
          <p:cNvSpPr/>
          <p:nvPr/>
        </p:nvSpPr>
        <p:spPr>
          <a:xfrm>
            <a:off x="3934966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122695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函数依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Functional Dependenc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是由数学派生的术语，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依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一种类型。它表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根据一个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或属性集）的值，可以找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另一个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或属性集）的值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例如，将商品关系模式中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商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设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属性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商品名称，商品价格）设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根据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可以找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说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X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函数确定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Y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函数依赖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记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X→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94868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函数依赖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1693681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260585" y="1275609"/>
            <a:ext cx="14583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函数依赖</a:t>
            </a:r>
          </a:p>
        </p:txBody>
      </p:sp>
      <p:sp>
        <p:nvSpPr>
          <p:cNvPr id="15" name="矩形 14"/>
          <p:cNvSpPr/>
          <p:nvPr/>
        </p:nvSpPr>
        <p:spPr>
          <a:xfrm>
            <a:off x="3934966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122695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2400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函数依赖根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依赖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不同分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完全函数依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部分函数依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传递函数依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 完全函数依赖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以订单表为例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“付款状态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这个属性函数依赖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“（用户编号，订单编号）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属性集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使用“用户编号”和“订单编号”可以决定“付款状态”，而若只有“订单编号”，无法决定是哪一个用户创建了订单；若只有“用户编号”，无法决定是哪一个订单。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30710" y="4591271"/>
            <a:ext cx="8784976" cy="1665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480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函数依赖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1693681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260585" y="1275609"/>
            <a:ext cx="14583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函数依赖</a:t>
            </a:r>
          </a:p>
        </p:txBody>
      </p:sp>
      <p:sp>
        <p:nvSpPr>
          <p:cNvPr id="15" name="矩形 14"/>
          <p:cNvSpPr/>
          <p:nvPr/>
        </p:nvSpPr>
        <p:spPr>
          <a:xfrm>
            <a:off x="3934966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122695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 部分函数依赖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以用户表为例，“用户名”依赖“用户编号”，但不依赖“订单编号”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“用户名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这个属性部分函数依赖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“（用户编号，订单编号）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属性集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08684" y="3645818"/>
            <a:ext cx="9074128" cy="1736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761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函数依赖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1693681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260585" y="1275609"/>
            <a:ext cx="14583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函数依赖</a:t>
            </a:r>
          </a:p>
        </p:txBody>
      </p:sp>
      <p:sp>
        <p:nvSpPr>
          <p:cNvPr id="15" name="矩形 14"/>
          <p:cNvSpPr/>
          <p:nvPr/>
        </p:nvSpPr>
        <p:spPr>
          <a:xfrm>
            <a:off x="3934966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122695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） 传递函数依赖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以用户表为例，“用户享受折扣”依赖“用户等级”，“用户等级”依赖“用户编号”，所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“用户享受折扣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传递函数依赖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“用户编号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50622" y="3645818"/>
            <a:ext cx="7848872" cy="1597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1059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143503"/>
            <a:ext cx="7813720" cy="646331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3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建模工具</a:t>
            </a:r>
            <a:r>
              <a:rPr lang="en-US" altLang="zh-CN" sz="3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</a:t>
            </a:r>
            <a:endParaRPr lang="zh-CN" altLang="en-US" sz="36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</a:t>
            </a:r>
          </a:p>
        </p:txBody>
      </p:sp>
    </p:spTree>
    <p:extLst>
      <p:ext uri="{BB962C8B-B14F-4D97-AF65-F5344CB8AC3E}">
        <p14:creationId xmlns:p14="http://schemas.microsoft.com/office/powerpoint/2010/main" val="1689689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535826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 Workbench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获取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获取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 Workbench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安装包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35583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过浏览器访问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官方网站，找到</a:t>
            </a:r>
            <a:r>
              <a:rPr lang="en-US" altLang="zh-CN" kern="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</a:t>
            </a:r>
            <a:r>
              <a:rPr lang="zh-CN" altLang="en-US" kern="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下载地址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814" y="2205658"/>
            <a:ext cx="5382782" cy="398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3" name="直接箭头连接符 22"/>
          <p:cNvCxnSpPr/>
          <p:nvPr/>
        </p:nvCxnSpPr>
        <p:spPr>
          <a:xfrm>
            <a:off x="4006974" y="5538426"/>
            <a:ext cx="3450802" cy="31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2926854" y="5358723"/>
            <a:ext cx="1008112" cy="36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457776" y="5122927"/>
            <a:ext cx="367799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单击该按钮，进入</a:t>
            </a:r>
            <a:r>
              <a:rPr lang="en-US" altLang="zh-CN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</a:t>
            </a:r>
            <a:r>
              <a:rPr lang="zh-CN" altLang="en-US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下载页面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4707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2758" y="2232873"/>
            <a:ext cx="4156869" cy="4050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二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下载页面：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23" name="直接箭头连接符 22"/>
          <p:cNvCxnSpPr/>
          <p:nvPr/>
        </p:nvCxnSpPr>
        <p:spPr>
          <a:xfrm>
            <a:off x="4078982" y="6140744"/>
            <a:ext cx="3450802" cy="31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557812" y="5644457"/>
            <a:ext cx="31019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单击该链接即可下载</a:t>
            </a:r>
            <a:r>
              <a:rPr lang="en-US" altLang="zh-CN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3438" y="2726913"/>
            <a:ext cx="1416025" cy="1416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矩形 10"/>
          <p:cNvSpPr/>
          <p:nvPr/>
        </p:nvSpPr>
        <p:spPr>
          <a:xfrm>
            <a:off x="6512939" y="4142938"/>
            <a:ext cx="497604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-workbench-community-8.0.29-winx64.msi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 flipV="1">
            <a:off x="9000960" y="4681145"/>
            <a:ext cx="0" cy="102464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65829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247793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 Workbench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安装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独立安装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 Workbench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32583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070870" y="2083821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070870" y="3099420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070870" y="4111413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3976422" y="2061642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716215" y="1070703"/>
              <a:ext cx="2827147" cy="344580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数据库设计概述</a:t>
              </a: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976422" y="3082594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712387" y="1771073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数据库设计范式</a:t>
              </a: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3976422" y="4089760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712387" y="2478517"/>
              <a:ext cx="3277783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数据库建模工具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MySQL Workbench</a:t>
              </a: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070870" y="5118061"/>
            <a:ext cx="1192190" cy="614525"/>
            <a:chOff x="2215144" y="3084852"/>
            <a:chExt cx="1244730" cy="844793"/>
          </a:xfrm>
        </p:grpSpPr>
        <p:sp>
          <p:nvSpPr>
            <p:cNvPr id="22" name="平行四边形 2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976422" y="5096408"/>
            <a:ext cx="5142331" cy="613062"/>
            <a:chOff x="4315150" y="2341731"/>
            <a:chExt cx="3857250" cy="540057"/>
          </a:xfrm>
        </p:grpSpPr>
        <p:sp>
          <p:nvSpPr>
            <p:cNvPr id="25" name="矩形 24"/>
            <p:cNvSpPr/>
            <p:nvPr/>
          </p:nvSpPr>
          <p:spPr>
            <a:xfrm>
              <a:off x="4712387" y="2464769"/>
              <a:ext cx="3025429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动手实践：电子商务网站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平行四边形 25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1719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692" y="2277666"/>
            <a:ext cx="4608512" cy="3510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双击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文件，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	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启动安装程序后会</a:t>
            </a:r>
            <a:r>
              <a:rPr lang="zh-CN" altLang="en-US" kern="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弹出安装向导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</a:p>
        </p:txBody>
      </p:sp>
      <p:cxnSp>
        <p:nvCxnSpPr>
          <p:cNvPr id="23" name="直接箭头连接符 22"/>
          <p:cNvCxnSpPr/>
          <p:nvPr/>
        </p:nvCxnSpPr>
        <p:spPr>
          <a:xfrm>
            <a:off x="5806116" y="5607502"/>
            <a:ext cx="1656184" cy="31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4725996" y="5427799"/>
            <a:ext cx="1008112" cy="36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535366" y="5157986"/>
            <a:ext cx="27363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单击该按钮，进入选择安装路径页面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88165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2758" y="2205658"/>
            <a:ext cx="5040560" cy="3848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二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路径页面：</a:t>
            </a:r>
          </a:p>
        </p:txBody>
      </p:sp>
      <p:sp>
        <p:nvSpPr>
          <p:cNvPr id="2" name="矩形 1"/>
          <p:cNvSpPr/>
          <p:nvPr/>
        </p:nvSpPr>
        <p:spPr>
          <a:xfrm>
            <a:off x="2799993" y="3332874"/>
            <a:ext cx="1584176" cy="19449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2566814" y="3631847"/>
            <a:ext cx="45365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路径为</a:t>
            </a:r>
            <a:r>
              <a:rPr lang="en-US" altLang="zh-CN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D:\MySQL Workbench 8.0 CE\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6184369" y="5873889"/>
            <a:ext cx="1656184" cy="31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5104249" y="5694186"/>
            <a:ext cx="1008112" cy="36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913619" y="5424373"/>
            <a:ext cx="27363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单击该按钮，进入选择安装类型页面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4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18221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2758" y="2205658"/>
            <a:ext cx="5311556" cy="4051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三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选择安装类型页面：</a:t>
            </a:r>
          </a:p>
        </p:txBody>
      </p:sp>
      <p:sp>
        <p:nvSpPr>
          <p:cNvPr id="2" name="矩形 1"/>
          <p:cNvSpPr/>
          <p:nvPr/>
        </p:nvSpPr>
        <p:spPr>
          <a:xfrm>
            <a:off x="2276720" y="3495902"/>
            <a:ext cx="4105460" cy="67869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2206774" y="4184505"/>
            <a:ext cx="45365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默认选择第一项“</a:t>
            </a:r>
            <a:r>
              <a:rPr lang="en-US" altLang="zh-CN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mplete”</a:t>
            </a:r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进行完整安装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6382180" y="6066760"/>
            <a:ext cx="1656184" cy="31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5302060" y="5887057"/>
            <a:ext cx="1008112" cy="36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111430" y="5617244"/>
            <a:ext cx="237626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单击该按钮，进入准备安装页面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38460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726" y="2203917"/>
            <a:ext cx="5468263" cy="4170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四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准备安装页面：</a:t>
            </a: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6197156" y="6138773"/>
            <a:ext cx="1656184" cy="31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5117036" y="5959070"/>
            <a:ext cx="1008112" cy="36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943571" y="5630941"/>
            <a:ext cx="367135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单击该按钮，等待安装进度完成，安装进度完成后进入安装向导已完成页面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4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93686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6774" y="2133650"/>
            <a:ext cx="5256584" cy="4009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五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向导已完成页面：</a:t>
            </a: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6455246" y="5962735"/>
            <a:ext cx="1656184" cy="31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5375126" y="5729243"/>
            <a:ext cx="1008112" cy="36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111430" y="5681407"/>
            <a:ext cx="36713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单击该按钮，安装完成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76643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 Workbench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安装成功后，启动该工具，进入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 Workbench 8.0 CE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初始界面：</a:t>
            </a:r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894" y="2349674"/>
            <a:ext cx="6294489" cy="3783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1071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78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使用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 Workbench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数据库的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通过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 Workbench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数据库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数据库</a:t>
            </a:r>
          </a:p>
        </p:txBody>
      </p:sp>
    </p:spTree>
    <p:extLst>
      <p:ext uri="{BB962C8B-B14F-4D97-AF65-F5344CB8AC3E}">
        <p14:creationId xmlns:p14="http://schemas.microsoft.com/office/powerpoint/2010/main" val="1277607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数据库</a:t>
            </a:r>
          </a:p>
        </p:txBody>
      </p:sp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6516" y="2121346"/>
            <a:ext cx="4072626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1861528" y="4159630"/>
            <a:ext cx="1080120" cy="4099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645504" y="4728230"/>
            <a:ext cx="306146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单击该按钮，弹出一个连接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服务对话框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198" y="2312118"/>
            <a:ext cx="4276688" cy="226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7391350" y="3386197"/>
            <a:ext cx="1512168" cy="5452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655664" y="4106277"/>
            <a:ext cx="720080" cy="39125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7821378" y="4604241"/>
            <a:ext cx="25061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单击“</a:t>
            </a:r>
            <a:r>
              <a:rPr lang="en-US" altLang="zh-CN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K”</a:t>
            </a:r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按钮，登录成功后会进入主界面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502609" y="1629594"/>
            <a:ext cx="39604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kern="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 Workbench </a:t>
            </a:r>
            <a:r>
              <a:rPr lang="zh-CN" altLang="en-US" sz="1800" kern="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初始界面</a:t>
            </a:r>
            <a:endParaRPr lang="zh-CN" altLang="en-US" sz="1800" dirty="0">
              <a:solidFill>
                <a:srgbClr val="1369B2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734029" y="1638251"/>
            <a:ext cx="28550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kern="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连接</a:t>
            </a:r>
            <a:r>
              <a:rPr lang="en-US" altLang="zh-CN" sz="1800" kern="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r>
              <a:rPr lang="zh-CN" altLang="en-US" sz="1800" kern="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服务的话框</a:t>
            </a:r>
            <a:endParaRPr lang="zh-CN" altLang="en-US" sz="1800" dirty="0">
              <a:solidFill>
                <a:srgbClr val="1369B2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8867513" y="3338081"/>
            <a:ext cx="248427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输入</a:t>
            </a:r>
            <a:r>
              <a:rPr lang="en-US" altLang="zh-CN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oot</a:t>
            </a:r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的登录密码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2138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成功进入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 Workbench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界面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数据库</a:t>
            </a:r>
          </a:p>
        </p:txBody>
      </p:sp>
      <p:sp>
        <p:nvSpPr>
          <p:cNvPr id="18" name="矩形 17"/>
          <p:cNvSpPr/>
          <p:nvPr/>
        </p:nvSpPr>
        <p:spPr>
          <a:xfrm>
            <a:off x="7679382" y="2069836"/>
            <a:ext cx="4032448" cy="44808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界面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各部分的解释如下：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菜单栏区域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通过菜单栏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 Workbench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的大部分功能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栏区域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提供了一些功能按钮，方便进行操作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列表区域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显示当前数据库服务器中的数据库列表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辑区域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的编辑区域，用于执行输入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帮助区域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显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上下文帮助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区域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查看数据库的基本情况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区域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显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执行情况。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6899961"/>
              </p:ext>
            </p:extLst>
          </p:nvPr>
        </p:nvGraphicFramePr>
        <p:xfrm>
          <a:off x="1126654" y="2133650"/>
          <a:ext cx="6442412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10858574" imgH="6315504" progId="Visio.DrawingConvertable.15">
                  <p:embed/>
                </p:oleObj>
              </mc:Choice>
              <mc:Fallback>
                <p:oleObj name="Visio" r:id="rId3" imgW="10858574" imgH="6315504" progId="Visio.DrawingConvertable.15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654" y="2133650"/>
                        <a:ext cx="6442412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5127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数据库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数据库列表区域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白处右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并在弹出的快捷菜单中选择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Schema...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辑区域会出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新的数据库创建界面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126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2758" y="2493690"/>
            <a:ext cx="6408712" cy="3944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4191612" y="3043061"/>
            <a:ext cx="21916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入数据库的名称</a:t>
            </a:r>
            <a:r>
              <a:rPr lang="en-US" altLang="zh-CN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</a:t>
            </a:r>
            <a:endParaRPr lang="zh-CN" altLang="en-US" sz="16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564656" y="3971018"/>
            <a:ext cx="326243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择数据库的字符集</a:t>
            </a:r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校对集</a:t>
            </a:r>
            <a:endParaRPr lang="en-US" altLang="zh-CN" sz="16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选择则使用默认字符集和校对集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数据库</a:t>
            </a:r>
          </a:p>
        </p:txBody>
      </p:sp>
    </p:spTree>
    <p:extLst>
      <p:ext uri="{BB962C8B-B14F-4D97-AF65-F5344CB8AC3E}">
        <p14:creationId xmlns:p14="http://schemas.microsoft.com/office/powerpoint/2010/main" val="220601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概述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择默认数据库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数据库列表区域中可以选择默认数据库。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的数据库，通过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 As Default Schema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选择默认数据库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择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29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0575" y="3015392"/>
            <a:ext cx="5835031" cy="3357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数据库</a:t>
            </a:r>
          </a:p>
        </p:txBody>
      </p:sp>
      <p:sp>
        <p:nvSpPr>
          <p:cNvPr id="4" name="矩形 3"/>
          <p:cNvSpPr/>
          <p:nvPr/>
        </p:nvSpPr>
        <p:spPr>
          <a:xfrm>
            <a:off x="1350561" y="4509914"/>
            <a:ext cx="244827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列表区域中被选择的默认数据库会加粗显示</a:t>
            </a:r>
            <a:endParaRPr lang="zh-CN" altLang="zh-CN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04874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585177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数据库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要修改数据库上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选择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Schema...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辑区域会出现数据库修改界面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集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331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42" y="2493690"/>
            <a:ext cx="6048672" cy="370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数据库</a:t>
            </a:r>
          </a:p>
        </p:txBody>
      </p:sp>
    </p:spTree>
    <p:extLst>
      <p:ext uri="{BB962C8B-B14F-4D97-AF65-F5344CB8AC3E}">
        <p14:creationId xmlns:p14="http://schemas.microsoft.com/office/powerpoint/2010/main" val="1481927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511030" y="2205658"/>
            <a:ext cx="616854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sz="2800" kern="1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修改数据库界面，可以修改数据库的字符集或校对集，数据库的名称不可以修改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590" y="1485578"/>
            <a:ext cx="4365898" cy="4365898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数据库</a:t>
            </a:r>
          </a:p>
        </p:txBody>
      </p:sp>
    </p:spTree>
    <p:extLst>
      <p:ext uri="{BB962C8B-B14F-4D97-AF65-F5344CB8AC3E}">
        <p14:creationId xmlns:p14="http://schemas.microsoft.com/office/powerpoint/2010/main" val="2573691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585177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数据库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数据库列表区域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击要删除的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选择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Schema...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，会弹出一个删除数据库的对话框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对话框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433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0910" y="3025314"/>
            <a:ext cx="4176464" cy="3101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7823398" y="5085978"/>
            <a:ext cx="162095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直接删除</a:t>
            </a:r>
            <a:r>
              <a:rPr lang="zh-CN" altLang="zh-CN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endParaRPr lang="zh-CN" altLang="en-US" sz="16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>
            <a:off x="7103318" y="5229994"/>
            <a:ext cx="64807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22274" y="4653930"/>
            <a:ext cx="344838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弹出一个预览删除数据库</a:t>
            </a:r>
            <a:r>
              <a:rPr lang="en-US" altLang="zh-CN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窗口</a:t>
            </a:r>
          </a:p>
        </p:txBody>
      </p:sp>
      <p:cxnSp>
        <p:nvCxnSpPr>
          <p:cNvPr id="10" name="直接箭头连接符 9"/>
          <p:cNvCxnSpPr/>
          <p:nvPr/>
        </p:nvCxnSpPr>
        <p:spPr>
          <a:xfrm>
            <a:off x="7102194" y="4797946"/>
            <a:ext cx="64807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数据库</a:t>
            </a:r>
          </a:p>
        </p:txBody>
      </p:sp>
    </p:spTree>
    <p:extLst>
      <p:ext uri="{BB962C8B-B14F-4D97-AF65-F5344CB8AC3E}">
        <p14:creationId xmlns:p14="http://schemas.microsoft.com/office/powerpoint/2010/main" val="467987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8822" y="1629594"/>
            <a:ext cx="4932543" cy="3580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585177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预览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窗口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该窗口显示了删除操作对应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</a:p>
        </p:txBody>
      </p:sp>
      <p:sp>
        <p:nvSpPr>
          <p:cNvPr id="6" name="矩形 5"/>
          <p:cNvSpPr/>
          <p:nvPr/>
        </p:nvSpPr>
        <p:spPr>
          <a:xfrm>
            <a:off x="7582228" y="4792851"/>
            <a:ext cx="223651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该按钮删除</a:t>
            </a:r>
            <a:r>
              <a:rPr lang="zh-CN" altLang="zh-CN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endParaRPr lang="zh-CN" altLang="en-US" sz="16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743278" y="4792851"/>
            <a:ext cx="720080" cy="3385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数据库</a:t>
            </a:r>
          </a:p>
        </p:txBody>
      </p:sp>
      <p:sp>
        <p:nvSpPr>
          <p:cNvPr id="7" name="矩形 6"/>
          <p:cNvSpPr/>
          <p:nvPr/>
        </p:nvSpPr>
        <p:spPr>
          <a:xfrm>
            <a:off x="3358902" y="2214151"/>
            <a:ext cx="1728192" cy="36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260312" y="2574191"/>
            <a:ext cx="28328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显示删除操作对应的</a:t>
            </a:r>
            <a:r>
              <a:rPr lang="en-US" altLang="zh-CN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446468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719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使用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 Workbench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数据表的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通过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 Workbench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数据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数据表</a:t>
            </a:r>
          </a:p>
        </p:txBody>
      </p:sp>
    </p:spTree>
    <p:extLst>
      <p:ext uri="{BB962C8B-B14F-4D97-AF65-F5344CB8AC3E}">
        <p14:creationId xmlns:p14="http://schemas.microsoft.com/office/powerpoint/2010/main" val="2798830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数据表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数据库列表区域中将当前默认的数据库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展开，然后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ables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上右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选择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Table…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辑区域会出现数据表创建界面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数据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5904881"/>
              </p:ext>
            </p:extLst>
          </p:nvPr>
        </p:nvGraphicFramePr>
        <p:xfrm>
          <a:off x="3142878" y="2925738"/>
          <a:ext cx="6480720" cy="3540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11430296" imgH="6220365" progId="Visio.DrawingConvertable.15">
                  <p:embed/>
                </p:oleObj>
              </mc:Choice>
              <mc:Fallback>
                <p:oleObj name="Visio" r:id="rId3" imgW="11430296" imgH="6220365" progId="Visio.DrawingConvertable.15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2878" y="2925738"/>
                        <a:ext cx="6480720" cy="3540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5447134" y="3354281"/>
            <a:ext cx="121058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名称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数据表</a:t>
            </a:r>
          </a:p>
        </p:txBody>
      </p:sp>
    </p:spTree>
    <p:extLst>
      <p:ext uri="{BB962C8B-B14F-4D97-AF65-F5344CB8AC3E}">
        <p14:creationId xmlns:p14="http://schemas.microsoft.com/office/powerpoint/2010/main" val="1723377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预览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数据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9458" name="Picture 2" descr="4-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82" y="1629594"/>
            <a:ext cx="6840760" cy="353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数据表</a:t>
            </a:r>
          </a:p>
        </p:txBody>
      </p:sp>
    </p:spTree>
    <p:extLst>
      <p:ext uri="{BB962C8B-B14F-4D97-AF65-F5344CB8AC3E}">
        <p14:creationId xmlns:p14="http://schemas.microsoft.com/office/powerpoint/2010/main" val="1498890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4-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673" y="2553728"/>
            <a:ext cx="4896544" cy="3743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数据表结构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查看的数据表上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选择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able Inspecto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查看数据表结构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结构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6203217" y="3357786"/>
            <a:ext cx="553081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fo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签项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显示了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的信息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包括表名、存储引擎、列数、表空间大小、创建时间、更新时间、字符集校对规则等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lumns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签项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显示了数据表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t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列的信息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包括列名、数据类型、默认值、非空标识、字符集、校对规则和使用权限、备注等信息。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数据表</a:t>
            </a:r>
          </a:p>
        </p:txBody>
      </p:sp>
    </p:spTree>
    <p:extLst>
      <p:ext uri="{BB962C8B-B14F-4D97-AF65-F5344CB8AC3E}">
        <p14:creationId xmlns:p14="http://schemas.microsoft.com/office/powerpoint/2010/main" val="502158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585177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数据表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要修改的数据表上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选择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...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辑区域会出现数据表修改页面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中的数据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p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数据表</a:t>
            </a:r>
          </a:p>
        </p:txBody>
      </p:sp>
      <p:pic>
        <p:nvPicPr>
          <p:cNvPr id="2150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8862" y="2553728"/>
            <a:ext cx="5904656" cy="3624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3797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库设计的基本步骤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区别不同设计阶段的特点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概述</a:t>
            </a:r>
          </a:p>
        </p:txBody>
      </p:sp>
    </p:spTree>
    <p:extLst>
      <p:ext uri="{BB962C8B-B14F-4D97-AF65-F5344CB8AC3E}">
        <p14:creationId xmlns:p14="http://schemas.microsoft.com/office/powerpoint/2010/main" val="550711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585177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数据表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要删除数据表，可以在数据库列表区域中找到要删除的数据表，然后在该数据表上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选择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Table…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，会弹出一个删除数据表的对话框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数据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对话框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数据表</a:t>
            </a:r>
          </a:p>
        </p:txBody>
      </p:sp>
      <p:pic>
        <p:nvPicPr>
          <p:cNvPr id="2253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894" y="3042930"/>
            <a:ext cx="3888432" cy="2887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7823398" y="4941962"/>
            <a:ext cx="162095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直接删除</a:t>
            </a:r>
            <a:r>
              <a:rPr lang="zh-CN" altLang="zh-CN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</a:t>
            </a:r>
          </a:p>
        </p:txBody>
      </p:sp>
      <p:cxnSp>
        <p:nvCxnSpPr>
          <p:cNvPr id="7" name="直接箭头连接符 6"/>
          <p:cNvCxnSpPr/>
          <p:nvPr/>
        </p:nvCxnSpPr>
        <p:spPr>
          <a:xfrm>
            <a:off x="7103318" y="5085978"/>
            <a:ext cx="64807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22274" y="4509914"/>
            <a:ext cx="344838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弹出一个预览删除数据表</a:t>
            </a:r>
            <a:r>
              <a:rPr lang="en-US" altLang="zh-CN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窗口</a:t>
            </a:r>
          </a:p>
        </p:txBody>
      </p:sp>
      <p:cxnSp>
        <p:nvCxnSpPr>
          <p:cNvPr id="9" name="直接箭头连接符 8"/>
          <p:cNvCxnSpPr/>
          <p:nvPr/>
        </p:nvCxnSpPr>
        <p:spPr>
          <a:xfrm>
            <a:off x="7102194" y="4653930"/>
            <a:ext cx="64807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8813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4846" y="1701602"/>
            <a:ext cx="4953206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585177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预览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数据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窗口：</a:t>
            </a:r>
          </a:p>
        </p:txBody>
      </p:sp>
      <p:sp>
        <p:nvSpPr>
          <p:cNvPr id="6" name="矩形 5"/>
          <p:cNvSpPr/>
          <p:nvPr/>
        </p:nvSpPr>
        <p:spPr>
          <a:xfrm>
            <a:off x="7867487" y="4879115"/>
            <a:ext cx="223651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该按钮删除</a:t>
            </a:r>
            <a:r>
              <a:rPr lang="zh-CN" altLang="zh-CN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</a:t>
            </a:r>
          </a:p>
        </p:txBody>
      </p:sp>
      <p:sp>
        <p:nvSpPr>
          <p:cNvPr id="2" name="矩形 1"/>
          <p:cNvSpPr/>
          <p:nvPr/>
        </p:nvSpPr>
        <p:spPr>
          <a:xfrm>
            <a:off x="6743278" y="4735099"/>
            <a:ext cx="720080" cy="3385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430910" y="2531473"/>
            <a:ext cx="28328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显示删除操作对应的</a:t>
            </a:r>
            <a:r>
              <a:rPr lang="en-US" altLang="zh-CN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数据表</a:t>
            </a:r>
          </a:p>
        </p:txBody>
      </p:sp>
    </p:spTree>
    <p:extLst>
      <p:ext uri="{BB962C8B-B14F-4D97-AF65-F5344CB8AC3E}">
        <p14:creationId xmlns:p14="http://schemas.microsoft.com/office/powerpoint/2010/main" val="2735590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E-R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的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通过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 Workbench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绘制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E-R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绘制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E-R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</a:t>
            </a:r>
          </a:p>
        </p:txBody>
      </p:sp>
    </p:spTree>
    <p:extLst>
      <p:ext uri="{BB962C8B-B14F-4D97-AF65-F5344CB8AC3E}">
        <p14:creationId xmlns:p14="http://schemas.microsoft.com/office/powerpoint/2010/main" val="2710195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585177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E-R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一种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高级数据模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是基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-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扩展模型，是物理数据模型的表示方法，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形化方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描述和捕获用户需求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E-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表达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范围更加准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更能通过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抽象的数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现实生活中复杂关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更加适合专业人员进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建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在绘制完成后可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直接转换成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绘制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E-R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</a:t>
            </a:r>
          </a:p>
        </p:txBody>
      </p:sp>
    </p:spTree>
    <p:extLst>
      <p:ext uri="{BB962C8B-B14F-4D97-AF65-F5344CB8AC3E}">
        <p14:creationId xmlns:p14="http://schemas.microsoft.com/office/powerpoint/2010/main" val="2048760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1196" y="1629594"/>
            <a:ext cx="3715858" cy="4006159"/>
          </a:xfrm>
          <a:prstGeom prst="rect">
            <a:avLst/>
          </a:prstGeom>
        </p:spPr>
      </p:pic>
      <p:sp>
        <p:nvSpPr>
          <p:cNvPr id="13" name="对话气泡: 圆角矩形 1"/>
          <p:cNvSpPr/>
          <p:nvPr/>
        </p:nvSpPr>
        <p:spPr>
          <a:xfrm rot="5400000">
            <a:off x="6887294" y="1053530"/>
            <a:ext cx="2376263" cy="5256583"/>
          </a:xfrm>
          <a:prstGeom prst="wedgeRoundRectCallou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751143" y="2815693"/>
            <a:ext cx="480856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下面使用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 Workbench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绘制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E-R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描述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部门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ept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员工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mp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之间的联系。</a:t>
            </a:r>
            <a:endParaRPr lang="zh-CN" altLang="en-US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绘制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E-R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</a:t>
            </a:r>
          </a:p>
        </p:txBody>
      </p:sp>
    </p:spTree>
    <p:extLst>
      <p:ext uri="{BB962C8B-B14F-4D97-AF65-F5344CB8AC3E}">
        <p14:creationId xmlns:p14="http://schemas.microsoft.com/office/powerpoint/2010/main" val="3385291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3384" y="2205658"/>
            <a:ext cx="6854190" cy="3905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菜单栏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“</a:t>
            </a:r>
            <a:r>
              <a:rPr lang="en-US" altLang="zh-CN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ile”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→</a:t>
            </a:r>
            <a:r>
              <a:rPr lang="en-US" altLang="zh-CN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“New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Model”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命令，打开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添加图表界面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</a:p>
        </p:txBody>
      </p:sp>
      <p:sp>
        <p:nvSpPr>
          <p:cNvPr id="12" name="矩形 11"/>
          <p:cNvSpPr/>
          <p:nvPr/>
        </p:nvSpPr>
        <p:spPr>
          <a:xfrm>
            <a:off x="4137560" y="3236642"/>
            <a:ext cx="792088" cy="50340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001656" y="3278382"/>
            <a:ext cx="29523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双击该按钮，创建绘图区域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绘制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E-R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</a:t>
            </a:r>
          </a:p>
        </p:txBody>
      </p:sp>
    </p:spTree>
    <p:extLst>
      <p:ext uri="{BB962C8B-B14F-4D97-AF65-F5344CB8AC3E}">
        <p14:creationId xmlns:p14="http://schemas.microsoft.com/office/powerpoint/2010/main" val="4271884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2598484"/>
              </p:ext>
            </p:extLst>
          </p:nvPr>
        </p:nvGraphicFramePr>
        <p:xfrm>
          <a:off x="1990750" y="2205658"/>
          <a:ext cx="6912768" cy="4008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5" imgW="11830383" imgH="6867910" progId="Visio.DrawingConvertable.15">
                  <p:embed/>
                </p:oleObj>
              </mc:Choice>
              <mc:Fallback>
                <p:oleObj name="Visio" r:id="rId5" imgW="11830383" imgH="6867910" progId="Visio.DrawingConvertable.15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50" y="2205658"/>
                        <a:ext cx="6912768" cy="4008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1"/>
          <p:cNvSpPr txBox="1"/>
          <p:nvPr>
            <p:custDataLst>
              <p:tags r:id="rId2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二：</a:t>
            </a:r>
          </a:p>
        </p:txBody>
      </p:sp>
      <p:sp>
        <p:nvSpPr>
          <p:cNvPr id="16" name="1"/>
          <p:cNvSpPr txBox="1"/>
          <p:nvPr>
            <p:custDataLst>
              <p:tags r:id="rId3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初始页面：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绘制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E-R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</a:t>
            </a:r>
          </a:p>
        </p:txBody>
      </p:sp>
    </p:spTree>
    <p:extLst>
      <p:ext uri="{BB962C8B-B14F-4D97-AF65-F5344CB8AC3E}">
        <p14:creationId xmlns:p14="http://schemas.microsoft.com/office/powerpoint/2010/main" val="1747844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2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三：</a:t>
            </a:r>
          </a:p>
        </p:txBody>
      </p:sp>
      <p:sp>
        <p:nvSpPr>
          <p:cNvPr id="16" name="1"/>
          <p:cNvSpPr txBox="1"/>
          <p:nvPr>
            <p:custDataLst>
              <p:tags r:id="rId3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E-R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绘制完成页面：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绘制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E-R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2045103"/>
              </p:ext>
            </p:extLst>
          </p:nvPr>
        </p:nvGraphicFramePr>
        <p:xfrm>
          <a:off x="3358902" y="2133650"/>
          <a:ext cx="5542875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5" imgW="9229817" imgH="6820340" progId="Visio.DrawingConvertable.15">
                  <p:embed/>
                </p:oleObj>
              </mc:Choice>
              <mc:Fallback>
                <p:oleObj name="Visio" r:id="rId5" imgW="9229817" imgH="6820340" progId="Visio.DrawingConvertable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8902" y="2133650"/>
                        <a:ext cx="5542875" cy="4104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7215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四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0" y="1557586"/>
            <a:ext cx="11024953" cy="11350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菜单栏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“</a:t>
            </a:r>
            <a:r>
              <a:rPr lang="en-US" altLang="zh-CN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ile”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→</a:t>
            </a:r>
            <a:r>
              <a:rPr lang="en-US" altLang="zh-CN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“Export”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→“</a:t>
            </a:r>
            <a:r>
              <a:rPr lang="en-US" altLang="zh-CN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orward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Engineer SQL CREATE Script…”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命令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导出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绘制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E-R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</a:t>
            </a:r>
          </a:p>
        </p:txBody>
      </p:sp>
      <p:pic>
        <p:nvPicPr>
          <p:cNvPr id="29700" name="Picture 4" descr="4-2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8902" y="2709714"/>
            <a:ext cx="4464496" cy="3543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4115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7813720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电子商务网站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4</a:t>
            </a:r>
          </a:p>
        </p:txBody>
      </p:sp>
    </p:spTree>
    <p:extLst>
      <p:ext uri="{BB962C8B-B14F-4D97-AF65-F5344CB8AC3E}">
        <p14:creationId xmlns:p14="http://schemas.microsoft.com/office/powerpoint/2010/main" val="4199119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库设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6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个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阶段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50590" y="1773610"/>
            <a:ext cx="9433048" cy="1512168"/>
            <a:chOff x="1123770" y="3603109"/>
            <a:chExt cx="9985109" cy="1656172"/>
          </a:xfrm>
        </p:grpSpPr>
        <p:grpSp>
          <p:nvGrpSpPr>
            <p:cNvPr id="6" name="Group 337"/>
            <p:cNvGrpSpPr/>
            <p:nvPr/>
          </p:nvGrpSpPr>
          <p:grpSpPr>
            <a:xfrm>
              <a:off x="1123770" y="3603109"/>
              <a:ext cx="2196431" cy="1436124"/>
              <a:chOff x="1" y="0"/>
              <a:chExt cx="4392858" cy="2872248"/>
            </a:xfrm>
          </p:grpSpPr>
          <p:sp>
            <p:nvSpPr>
              <p:cNvPr id="37" name="Shape 333"/>
              <p:cNvSpPr/>
              <p:nvPr/>
            </p:nvSpPr>
            <p:spPr>
              <a:xfrm>
                <a:off x="1" y="0"/>
                <a:ext cx="4392858" cy="2872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5030" y="10904"/>
                    </a:lnTo>
                    <a:lnTo>
                      <a:pt x="0" y="21600"/>
                    </a:lnTo>
                    <a:lnTo>
                      <a:pt x="16497" y="21600"/>
                    </a:lnTo>
                    <a:lnTo>
                      <a:pt x="21600" y="10886"/>
                    </a:lnTo>
                    <a:lnTo>
                      <a:pt x="16483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70C0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38" name="Shape 335"/>
              <p:cNvSpPr/>
              <p:nvPr/>
            </p:nvSpPr>
            <p:spPr>
              <a:xfrm>
                <a:off x="1565294" y="1099035"/>
                <a:ext cx="2171924" cy="674173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none" lIns="0" tIns="0" rIns="0" bIns="0" numCol="1" anchor="ctr">
                <a:spAutoFit/>
              </a:bodyPr>
              <a:lstStyle>
                <a:lvl1pPr>
                  <a:defRPr sz="2000">
                    <a:solidFill>
                      <a:srgbClr val="FAF9FC"/>
                    </a:solidFill>
                    <a:latin typeface="STIXGeneral-Bold"/>
                    <a:ea typeface="STIXGeneral-Bold"/>
                    <a:cs typeface="STIXGeneral-Bold"/>
                    <a:sym typeface="STIXGeneral-Bold"/>
                  </a:defRPr>
                </a:lvl1pPr>
              </a:lstStyle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需求分析</a:t>
                </a:r>
                <a:endParaRPr lang="id-ID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7" name="Group 342"/>
            <p:cNvGrpSpPr/>
            <p:nvPr/>
          </p:nvGrpSpPr>
          <p:grpSpPr>
            <a:xfrm>
              <a:off x="3036749" y="3603109"/>
              <a:ext cx="2196431" cy="1436124"/>
              <a:chOff x="0" y="0"/>
              <a:chExt cx="4392859" cy="2872248"/>
            </a:xfrm>
          </p:grpSpPr>
          <p:sp>
            <p:nvSpPr>
              <p:cNvPr id="35" name="Shape 338"/>
              <p:cNvSpPr/>
              <p:nvPr/>
            </p:nvSpPr>
            <p:spPr>
              <a:xfrm>
                <a:off x="0" y="0"/>
                <a:ext cx="4392859" cy="2872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5030" y="10904"/>
                    </a:lnTo>
                    <a:lnTo>
                      <a:pt x="0" y="21600"/>
                    </a:lnTo>
                    <a:lnTo>
                      <a:pt x="16497" y="21600"/>
                    </a:lnTo>
                    <a:lnTo>
                      <a:pt x="21600" y="10886"/>
                    </a:lnTo>
                    <a:lnTo>
                      <a:pt x="16483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36" name="Shape 340"/>
              <p:cNvSpPr/>
              <p:nvPr/>
            </p:nvSpPr>
            <p:spPr>
              <a:xfrm>
                <a:off x="932337" y="1289713"/>
                <a:ext cx="3382820" cy="431799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>
                  <a:defRPr sz="2000">
                    <a:solidFill>
                      <a:srgbClr val="FAF9FC"/>
                    </a:solidFill>
                    <a:latin typeface="STIXGeneral-Bold"/>
                    <a:ea typeface="STIXGeneral-Bold"/>
                    <a:cs typeface="STIXGeneral-Bold"/>
                    <a:sym typeface="STIXGeneral-Bold"/>
                  </a:defRPr>
                </a:lvl1pPr>
              </a:lstStyle>
              <a:p>
                <a:pPr algn="ctr"/>
                <a:r>
                  <a:rPr lang="zh-CN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概念结构设计</a:t>
                </a:r>
                <a:endParaRPr lang="id-ID" altLang="zh-CN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11" name="Group 347"/>
            <p:cNvGrpSpPr/>
            <p:nvPr/>
          </p:nvGrpSpPr>
          <p:grpSpPr>
            <a:xfrm>
              <a:off x="4996990" y="3603109"/>
              <a:ext cx="2196431" cy="1436124"/>
              <a:chOff x="0" y="0"/>
              <a:chExt cx="4392859" cy="2872248"/>
            </a:xfrm>
          </p:grpSpPr>
          <p:sp>
            <p:nvSpPr>
              <p:cNvPr id="33" name="Shape 343"/>
              <p:cNvSpPr/>
              <p:nvPr/>
            </p:nvSpPr>
            <p:spPr>
              <a:xfrm>
                <a:off x="0" y="0"/>
                <a:ext cx="4392859" cy="2872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5030" y="10904"/>
                    </a:lnTo>
                    <a:lnTo>
                      <a:pt x="0" y="21600"/>
                    </a:lnTo>
                    <a:lnTo>
                      <a:pt x="16497" y="21600"/>
                    </a:lnTo>
                    <a:lnTo>
                      <a:pt x="21600" y="10886"/>
                    </a:lnTo>
                    <a:lnTo>
                      <a:pt x="16483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70C0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34" name="Shape 345"/>
              <p:cNvSpPr/>
              <p:nvPr/>
            </p:nvSpPr>
            <p:spPr>
              <a:xfrm>
                <a:off x="942890" y="1289713"/>
                <a:ext cx="3277400" cy="431799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>
                  <a:defRPr sz="2000">
                    <a:solidFill>
                      <a:srgbClr val="FAF9FC"/>
                    </a:solidFill>
                    <a:latin typeface="STIXGeneral-Bold"/>
                    <a:ea typeface="STIXGeneral-Bold"/>
                    <a:cs typeface="STIXGeneral-Bold"/>
                    <a:sym typeface="STIXGeneral-Bold"/>
                  </a:defRPr>
                </a:lvl1pPr>
              </a:lstStyle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逻辑结构设计</a:t>
                </a:r>
                <a:endParaRPr lang="id-ID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12" name="Group 352"/>
            <p:cNvGrpSpPr/>
            <p:nvPr/>
          </p:nvGrpSpPr>
          <p:grpSpPr>
            <a:xfrm>
              <a:off x="6941083" y="3603109"/>
              <a:ext cx="2196429" cy="1436124"/>
              <a:chOff x="0" y="0"/>
              <a:chExt cx="4392859" cy="2872248"/>
            </a:xfrm>
          </p:grpSpPr>
          <p:sp>
            <p:nvSpPr>
              <p:cNvPr id="31" name="Shape 348"/>
              <p:cNvSpPr/>
              <p:nvPr/>
            </p:nvSpPr>
            <p:spPr>
              <a:xfrm>
                <a:off x="0" y="0"/>
                <a:ext cx="4392859" cy="2872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5030" y="10904"/>
                    </a:lnTo>
                    <a:lnTo>
                      <a:pt x="0" y="21600"/>
                    </a:lnTo>
                    <a:lnTo>
                      <a:pt x="16497" y="21600"/>
                    </a:lnTo>
                    <a:lnTo>
                      <a:pt x="21600" y="10886"/>
                    </a:lnTo>
                    <a:lnTo>
                      <a:pt x="16483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32" name="Shape 350"/>
              <p:cNvSpPr/>
              <p:nvPr/>
            </p:nvSpPr>
            <p:spPr>
              <a:xfrm>
                <a:off x="865816" y="1289713"/>
                <a:ext cx="3438307" cy="501243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>
                  <a:defRPr sz="2000">
                    <a:solidFill>
                      <a:srgbClr val="FAF9FC"/>
                    </a:solidFill>
                    <a:latin typeface="STIXGeneral-Bold"/>
                    <a:ea typeface="STIXGeneral-Bold"/>
                    <a:cs typeface="STIXGeneral-Bold"/>
                    <a:sym typeface="STIXGeneral-Bold"/>
                  </a:defRPr>
                </a:lvl1pPr>
              </a:lstStyle>
              <a:p>
                <a:pPr algn="ctr"/>
                <a:r>
                  <a:rPr lang="zh-CN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 物理结构设计</a:t>
                </a:r>
                <a:endParaRPr lang="id-ID" altLang="zh-CN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13" name="Group 357"/>
            <p:cNvGrpSpPr/>
            <p:nvPr/>
          </p:nvGrpSpPr>
          <p:grpSpPr>
            <a:xfrm>
              <a:off x="8912450" y="3603109"/>
              <a:ext cx="2196429" cy="1436124"/>
              <a:chOff x="0" y="0"/>
              <a:chExt cx="4392859" cy="2872248"/>
            </a:xfrm>
          </p:grpSpPr>
          <p:sp>
            <p:nvSpPr>
              <p:cNvPr id="29" name="Shape 353"/>
              <p:cNvSpPr/>
              <p:nvPr/>
            </p:nvSpPr>
            <p:spPr>
              <a:xfrm>
                <a:off x="0" y="0"/>
                <a:ext cx="4392859" cy="28722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5030" y="10904"/>
                    </a:lnTo>
                    <a:lnTo>
                      <a:pt x="0" y="21600"/>
                    </a:lnTo>
                    <a:lnTo>
                      <a:pt x="16497" y="21600"/>
                    </a:lnTo>
                    <a:lnTo>
                      <a:pt x="21600" y="10886"/>
                    </a:lnTo>
                    <a:lnTo>
                      <a:pt x="16483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70C0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6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30" name="Shape 355"/>
              <p:cNvSpPr/>
              <p:nvPr/>
            </p:nvSpPr>
            <p:spPr>
              <a:xfrm>
                <a:off x="1114512" y="1289713"/>
                <a:ext cx="3014434" cy="369334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>
                  <a:defRPr sz="2000">
                    <a:solidFill>
                      <a:srgbClr val="FAF9FC"/>
                    </a:solidFill>
                    <a:latin typeface="STIXGeneral-Bold"/>
                    <a:ea typeface="STIXGeneral-Bold"/>
                    <a:cs typeface="STIXGeneral-Bold"/>
                    <a:sym typeface="STIXGeneral-Bold"/>
                  </a:defRPr>
                </a:lvl1pPr>
              </a:lstStyle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数据库实施</a:t>
                </a:r>
                <a:endParaRPr lang="id-ID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14" name="Group 360"/>
            <p:cNvGrpSpPr/>
            <p:nvPr/>
          </p:nvGrpSpPr>
          <p:grpSpPr>
            <a:xfrm>
              <a:off x="2009337" y="4833984"/>
              <a:ext cx="425297" cy="425297"/>
              <a:chOff x="0" y="0"/>
              <a:chExt cx="850594" cy="850594"/>
            </a:xfrm>
          </p:grpSpPr>
          <p:sp>
            <p:nvSpPr>
              <p:cNvPr id="27" name="Shape 358"/>
              <p:cNvSpPr/>
              <p:nvPr/>
            </p:nvSpPr>
            <p:spPr>
              <a:xfrm>
                <a:off x="0" y="0"/>
                <a:ext cx="850594" cy="8505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rgbClr val="0070C0"/>
              </a:solidFill>
              <a:ln w="50800" cap="flat">
                <a:solidFill>
                  <a:srgbClr val="FBF9FC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4935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28" name="Shape 359"/>
              <p:cNvSpPr/>
              <p:nvPr/>
            </p:nvSpPr>
            <p:spPr>
              <a:xfrm>
                <a:off x="300082" y="114147"/>
                <a:ext cx="250430" cy="622301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>
                  <a:defRPr sz="3200" b="1">
                    <a:solidFill>
                      <a:srgbClr val="FAF9FC"/>
                    </a:solidFill>
                    <a:latin typeface="Oxygen"/>
                    <a:ea typeface="Oxygen"/>
                    <a:cs typeface="Oxygen"/>
                    <a:sym typeface="Oxygen"/>
                  </a:defRPr>
                </a:lvl1pPr>
              </a:lstStyle>
              <a:p>
                <a:pPr lvl="0">
                  <a:defRPr sz="1800" b="0">
                    <a:solidFill>
                      <a:srgbClr val="000000"/>
                    </a:solidFill>
                  </a:defRPr>
                </a:pPr>
                <a:r>
                  <a:rPr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1</a:t>
                </a:r>
              </a:p>
            </p:txBody>
          </p:sp>
        </p:grpSp>
        <p:grpSp>
          <p:nvGrpSpPr>
            <p:cNvPr id="15" name="Group 363"/>
            <p:cNvGrpSpPr/>
            <p:nvPr/>
          </p:nvGrpSpPr>
          <p:grpSpPr>
            <a:xfrm>
              <a:off x="3926353" y="4833984"/>
              <a:ext cx="425297" cy="425297"/>
              <a:chOff x="0" y="0"/>
              <a:chExt cx="850594" cy="850594"/>
            </a:xfrm>
          </p:grpSpPr>
          <p:sp>
            <p:nvSpPr>
              <p:cNvPr id="25" name="Shape 361"/>
              <p:cNvSpPr/>
              <p:nvPr/>
            </p:nvSpPr>
            <p:spPr>
              <a:xfrm>
                <a:off x="0" y="0"/>
                <a:ext cx="850594" cy="8505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chemeClr val="bg2"/>
              </a:solidFill>
              <a:ln w="50800" cap="flat">
                <a:solidFill>
                  <a:srgbClr val="FBF9FC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4935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26" name="Shape 362"/>
              <p:cNvSpPr/>
              <p:nvPr/>
            </p:nvSpPr>
            <p:spPr>
              <a:xfrm>
                <a:off x="311486" y="155632"/>
                <a:ext cx="254524" cy="539338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none" lIns="0" tIns="0" rIns="0" bIns="0" numCol="1" anchor="ctr">
                <a:spAutoFit/>
              </a:bodyPr>
              <a:lstStyle>
                <a:lvl1pPr>
                  <a:defRPr sz="3200" b="1">
                    <a:solidFill>
                      <a:srgbClr val="FAF9FC"/>
                    </a:solidFill>
                    <a:latin typeface="Oxygen"/>
                    <a:ea typeface="Oxygen"/>
                    <a:cs typeface="Oxygen"/>
                    <a:sym typeface="Oxygen"/>
                  </a:defRPr>
                </a:lvl1pPr>
              </a:lstStyle>
              <a:p>
                <a:pPr lvl="0">
                  <a:defRPr sz="1800" b="0">
                    <a:solidFill>
                      <a:srgbClr val="000000"/>
                    </a:solidFill>
                  </a:defRPr>
                </a:pPr>
                <a:r>
                  <a:rPr sz="16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2</a:t>
                </a:r>
              </a:p>
            </p:txBody>
          </p:sp>
        </p:grpSp>
        <p:grpSp>
          <p:nvGrpSpPr>
            <p:cNvPr id="16" name="Group 366"/>
            <p:cNvGrpSpPr/>
            <p:nvPr/>
          </p:nvGrpSpPr>
          <p:grpSpPr>
            <a:xfrm>
              <a:off x="5882557" y="4833984"/>
              <a:ext cx="425297" cy="425297"/>
              <a:chOff x="0" y="0"/>
              <a:chExt cx="850594" cy="850594"/>
            </a:xfrm>
          </p:grpSpPr>
          <p:sp>
            <p:nvSpPr>
              <p:cNvPr id="23" name="Shape 364"/>
              <p:cNvSpPr/>
              <p:nvPr/>
            </p:nvSpPr>
            <p:spPr>
              <a:xfrm>
                <a:off x="0" y="0"/>
                <a:ext cx="850594" cy="8505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rgbClr val="0070C0"/>
              </a:solidFill>
              <a:ln w="50800" cap="flat">
                <a:solidFill>
                  <a:srgbClr val="FBF9FC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4935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24" name="Shape 365"/>
              <p:cNvSpPr/>
              <p:nvPr/>
            </p:nvSpPr>
            <p:spPr>
              <a:xfrm>
                <a:off x="311486" y="155632"/>
                <a:ext cx="254524" cy="539338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none" lIns="0" tIns="0" rIns="0" bIns="0" numCol="1" anchor="ctr">
                <a:spAutoFit/>
              </a:bodyPr>
              <a:lstStyle>
                <a:lvl1pPr>
                  <a:defRPr sz="3200" b="1">
                    <a:solidFill>
                      <a:srgbClr val="FAF9FC"/>
                    </a:solidFill>
                    <a:latin typeface="Oxygen"/>
                    <a:ea typeface="Oxygen"/>
                    <a:cs typeface="Oxygen"/>
                    <a:sym typeface="Oxygen"/>
                  </a:defRPr>
                </a:lvl1pPr>
              </a:lstStyle>
              <a:p>
                <a:pPr lvl="0">
                  <a:defRPr sz="1800" b="0">
                    <a:solidFill>
                      <a:srgbClr val="000000"/>
                    </a:solidFill>
                  </a:defRPr>
                </a:pPr>
                <a:r>
                  <a:rPr sz="160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3</a:t>
                </a:r>
              </a:p>
            </p:txBody>
          </p:sp>
        </p:grpSp>
        <p:grpSp>
          <p:nvGrpSpPr>
            <p:cNvPr id="17" name="Group 369"/>
            <p:cNvGrpSpPr/>
            <p:nvPr/>
          </p:nvGrpSpPr>
          <p:grpSpPr>
            <a:xfrm>
              <a:off x="7826649" y="4833984"/>
              <a:ext cx="425297" cy="425297"/>
              <a:chOff x="0" y="0"/>
              <a:chExt cx="850594" cy="850594"/>
            </a:xfrm>
          </p:grpSpPr>
          <p:sp>
            <p:nvSpPr>
              <p:cNvPr id="21" name="Shape 367"/>
              <p:cNvSpPr/>
              <p:nvPr/>
            </p:nvSpPr>
            <p:spPr>
              <a:xfrm>
                <a:off x="0" y="0"/>
                <a:ext cx="850594" cy="8505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chemeClr val="bg2"/>
              </a:solidFill>
              <a:ln w="50800" cap="flat">
                <a:solidFill>
                  <a:srgbClr val="FBF9FC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4935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22" name="Shape 368"/>
              <p:cNvSpPr/>
              <p:nvPr/>
            </p:nvSpPr>
            <p:spPr>
              <a:xfrm>
                <a:off x="243824" y="114148"/>
                <a:ext cx="362944" cy="622302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>
                <a:lvl1pPr>
                  <a:defRPr sz="3200" b="1">
                    <a:solidFill>
                      <a:srgbClr val="FAF9FC"/>
                    </a:solidFill>
                    <a:latin typeface="Oxygen"/>
                    <a:ea typeface="Oxygen"/>
                    <a:cs typeface="Oxygen"/>
                    <a:sym typeface="Oxygen"/>
                  </a:defRPr>
                </a:lvl1pPr>
              </a:lstStyle>
              <a:p>
                <a:pPr lvl="0">
                  <a:defRPr sz="1800" b="0">
                    <a:solidFill>
                      <a:srgbClr val="000000"/>
                    </a:solidFill>
                  </a:defRPr>
                </a:pPr>
                <a:r>
                  <a:rPr sz="16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4</a:t>
                </a:r>
              </a:p>
            </p:txBody>
          </p:sp>
        </p:grpSp>
        <p:grpSp>
          <p:nvGrpSpPr>
            <p:cNvPr id="18" name="Group 372"/>
            <p:cNvGrpSpPr/>
            <p:nvPr/>
          </p:nvGrpSpPr>
          <p:grpSpPr>
            <a:xfrm>
              <a:off x="9798017" y="4833984"/>
              <a:ext cx="425297" cy="425297"/>
              <a:chOff x="0" y="0"/>
              <a:chExt cx="850594" cy="850594"/>
            </a:xfrm>
          </p:grpSpPr>
          <p:sp>
            <p:nvSpPr>
              <p:cNvPr id="19" name="Shape 370"/>
              <p:cNvSpPr/>
              <p:nvPr/>
            </p:nvSpPr>
            <p:spPr>
              <a:xfrm>
                <a:off x="0" y="0"/>
                <a:ext cx="850594" cy="8505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rgbClr val="0070C0"/>
              </a:solidFill>
              <a:ln w="50800" cap="flat">
                <a:solidFill>
                  <a:srgbClr val="FBF9FC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lvl="0">
                  <a:defRPr sz="11200"/>
                </a:pPr>
                <a:endParaRPr sz="14935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20" name="Shape 371"/>
              <p:cNvSpPr/>
              <p:nvPr/>
            </p:nvSpPr>
            <p:spPr>
              <a:xfrm>
                <a:off x="311486" y="155632"/>
                <a:ext cx="254524" cy="539338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none" lIns="0" tIns="0" rIns="0" bIns="0" numCol="1" anchor="ctr">
                <a:spAutoFit/>
              </a:bodyPr>
              <a:lstStyle>
                <a:lvl1pPr>
                  <a:defRPr sz="3200" b="1">
                    <a:solidFill>
                      <a:srgbClr val="FAF9FC"/>
                    </a:solidFill>
                    <a:latin typeface="Oxygen"/>
                    <a:ea typeface="Oxygen"/>
                    <a:cs typeface="Oxygen"/>
                    <a:sym typeface="Oxygen"/>
                  </a:defRPr>
                </a:lvl1pPr>
              </a:lstStyle>
              <a:p>
                <a:pPr lvl="0">
                  <a:defRPr sz="1800" b="0">
                    <a:solidFill>
                      <a:srgbClr val="000000"/>
                    </a:solidFill>
                  </a:defRPr>
                </a:pPr>
                <a:r>
                  <a:rPr sz="16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ea"/>
                    <a:sym typeface="+mn-lt"/>
                  </a:rPr>
                  <a:t>5</a:t>
                </a:r>
              </a:p>
            </p:txBody>
          </p:sp>
        </p:grpSp>
      </p:grpSp>
      <p:sp>
        <p:nvSpPr>
          <p:cNvPr id="39" name="Shape 348"/>
          <p:cNvSpPr/>
          <p:nvPr/>
        </p:nvSpPr>
        <p:spPr>
          <a:xfrm>
            <a:off x="9771444" y="1791076"/>
            <a:ext cx="2074992" cy="1311253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5030" y="10904"/>
                </a:lnTo>
                <a:lnTo>
                  <a:pt x="0" y="21600"/>
                </a:lnTo>
                <a:lnTo>
                  <a:pt x="16497" y="21600"/>
                </a:lnTo>
                <a:lnTo>
                  <a:pt x="21600" y="10886"/>
                </a:lnTo>
                <a:lnTo>
                  <a:pt x="16483" y="28"/>
                </a:lnTo>
                <a:lnTo>
                  <a:pt x="0" y="0"/>
                </a:lnTo>
                <a:close/>
              </a:path>
            </a:pathLst>
          </a:custGeom>
          <a:solidFill>
            <a:schemeClr val="bg2"/>
          </a:solidFill>
          <a:ln w="12700" cap="flat">
            <a:noFill/>
            <a:miter lim="4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 lvl="0">
              <a:defRPr sz="11200"/>
            </a:pPr>
            <a:endParaRPr sz="16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0" name="Shape 350"/>
          <p:cNvSpPr/>
          <p:nvPr/>
        </p:nvSpPr>
        <p:spPr>
          <a:xfrm>
            <a:off x="10226117" y="2378247"/>
            <a:ext cx="1381507" cy="19712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0" tIns="0" rIns="0" bIns="0" numCol="1" anchor="ctr">
            <a:noAutofit/>
          </a:bodyPr>
          <a:lstStyle>
            <a:lvl1pPr>
              <a:defRPr sz="2000">
                <a:solidFill>
                  <a:srgbClr val="FAF9FC"/>
                </a:solidFill>
                <a:latin typeface="STIXGeneral-Bold"/>
                <a:ea typeface="STIXGeneral-Bold"/>
                <a:cs typeface="STIXGeneral-Bold"/>
                <a:sym typeface="STIXGeneral-Bold"/>
              </a:defRPr>
            </a:lvl1pPr>
          </a:lstStyle>
          <a:p>
            <a:pPr algn="ctr"/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数据库运行与维护</a:t>
            </a:r>
            <a:endParaRPr lang="id-ID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1" name="Shape 367"/>
          <p:cNvSpPr/>
          <p:nvPr/>
        </p:nvSpPr>
        <p:spPr>
          <a:xfrm>
            <a:off x="10478884" y="2908170"/>
            <a:ext cx="401783" cy="38831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bg2"/>
          </a:solidFill>
          <a:ln w="50800" cap="flat">
            <a:solidFill>
              <a:srgbClr val="FBF9FC"/>
            </a:solidFill>
            <a:prstDash val="solid"/>
            <a:miter lim="4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 lvl="0">
              <a:defRPr sz="11200"/>
            </a:pPr>
            <a:endParaRPr sz="149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2" name="Shape 368"/>
          <p:cNvSpPr/>
          <p:nvPr/>
        </p:nvSpPr>
        <p:spPr>
          <a:xfrm>
            <a:off x="10600796" y="2965245"/>
            <a:ext cx="171439" cy="284096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0" tIns="0" rIns="0" bIns="0" numCol="1" anchor="ctr">
            <a:noAutofit/>
          </a:bodyPr>
          <a:lstStyle>
            <a:lvl1pPr>
              <a:defRPr sz="3200" b="1">
                <a:solidFill>
                  <a:srgbClr val="FAF9FC"/>
                </a:solidFill>
                <a:latin typeface="Oxygen"/>
                <a:ea typeface="Oxygen"/>
                <a:cs typeface="Oxygen"/>
                <a:sym typeface="Oxygen"/>
              </a:defRPr>
            </a:lvl1pPr>
          </a:lstStyle>
          <a:p>
            <a:pPr lvl="0">
              <a:defRPr sz="1800" b="0">
                <a:solidFill>
                  <a:srgbClr val="000000"/>
                </a:solidFill>
              </a:defRPr>
            </a:pPr>
            <a:r>
              <a:rPr 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endParaRPr sz="16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概述</a:t>
            </a:r>
          </a:p>
        </p:txBody>
      </p:sp>
    </p:spTree>
    <p:extLst>
      <p:ext uri="{BB962C8B-B14F-4D97-AF65-F5344CB8AC3E}">
        <p14:creationId xmlns:p14="http://schemas.microsoft.com/office/powerpoint/2010/main" val="2151015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319801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库设计的流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完成电子商务网站的数据库设计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Title 1">
            <a:extLst>
              <a:ext uri="{FF2B5EF4-FFF2-40B4-BE49-F238E27FC236}">
                <a16:creationId xmlns:a16="http://schemas.microsoft.com/office/drawing/2014/main" id="{1C03E3E9-C45E-49A8-87E4-C761089DE271}"/>
              </a:ext>
            </a:extLst>
          </p:cNvPr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电子商务网站</a:t>
            </a:r>
          </a:p>
        </p:txBody>
      </p:sp>
    </p:spTree>
    <p:extLst>
      <p:ext uri="{BB962C8B-B14F-4D97-AF65-F5344CB8AC3E}">
        <p14:creationId xmlns:p14="http://schemas.microsoft.com/office/powerpoint/2010/main" val="3077617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5166" y="1701602"/>
            <a:ext cx="5616624" cy="427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创建一个数据库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sho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用于保存电子商务网站中的数据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创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一个商品分类表，用于保存分类名称、分类排序、是否显示等信息，并要求支持多级分类嵌套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一个商品表，用于保存商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商品名称、商品详情、图片等信息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4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一个商品规格表，用于保存商品规格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规格名称等信息。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2007" y="2016237"/>
            <a:ext cx="3715858" cy="4006159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3308350" y="1125538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2500" y="1475541"/>
            <a:ext cx="1783070" cy="76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践需求</a:t>
            </a:r>
            <a:endParaRPr lang="zh-CN" altLang="en-US" sz="32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1C03E3E9-C45E-49A8-87E4-C761089DE271}"/>
              </a:ext>
            </a:extLst>
          </p:cNvPr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电子商务网站</a:t>
            </a:r>
          </a:p>
        </p:txBody>
      </p:sp>
    </p:spTree>
    <p:extLst>
      <p:ext uri="{BB962C8B-B14F-4D97-AF65-F5344CB8AC3E}">
        <p14:creationId xmlns:p14="http://schemas.microsoft.com/office/powerpoint/2010/main" val="2784216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5166" y="2133650"/>
            <a:ext cx="5616624" cy="381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5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一个商品属性表，用于保存商品属性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商品属性名称、排序等信息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6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一个用户表，用于保存用户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用户名、密码、手机号、金额等信息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7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一个评论表，用于保存评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用户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评论内容、创建时间等信息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8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一个购物车表，用于保存购物车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用户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商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单价等信息。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2007" y="2016237"/>
            <a:ext cx="3715858" cy="4006159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3308350" y="1125538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2500" y="1475541"/>
            <a:ext cx="1783070" cy="76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践需求</a:t>
            </a:r>
            <a:endParaRPr lang="zh-CN" altLang="en-US" sz="32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1C03E3E9-C45E-49A8-87E4-C761089DE271}"/>
              </a:ext>
            </a:extLst>
          </p:cNvPr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电子商务网站</a:t>
            </a:r>
          </a:p>
        </p:txBody>
      </p:sp>
    </p:spTree>
    <p:extLst>
      <p:ext uri="{BB962C8B-B14F-4D97-AF65-F5344CB8AC3E}">
        <p14:creationId xmlns:p14="http://schemas.microsoft.com/office/powerpoint/2010/main" val="2827410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5166" y="2565698"/>
            <a:ext cx="5616624" cy="2893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9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创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一个收货地址表，用于保存地址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用户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具体地址、收件人等信息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1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一个订单表，用于保存订单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用户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订单总价等信息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11</a:t>
            </a:r>
            <a:r>
              <a:rPr lang="zh-CN" altLang="en-US" sz="200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一个商品评分表，用于保存评分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用户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商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商品评分等信息。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2007" y="2016237"/>
            <a:ext cx="3715858" cy="4006159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3308350" y="1125538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2500" y="1475541"/>
            <a:ext cx="1783070" cy="76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践需求</a:t>
            </a:r>
            <a:endParaRPr lang="zh-CN" altLang="en-US" sz="32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1C03E3E9-C45E-49A8-87E4-C761089DE271}"/>
              </a:ext>
            </a:extLst>
          </p:cNvPr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电子商务网站</a:t>
            </a:r>
          </a:p>
        </p:txBody>
      </p:sp>
    </p:spTree>
    <p:extLst>
      <p:ext uri="{BB962C8B-B14F-4D97-AF65-F5344CB8AC3E}">
        <p14:creationId xmlns:p14="http://schemas.microsoft.com/office/powerpoint/2010/main" val="4275285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F3EC5482-CB16-4C2E-A4B5-DAAB9D563514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5" name="圆角矩形 26">
            <a:extLst>
              <a:ext uri="{FF2B5EF4-FFF2-40B4-BE49-F238E27FC236}">
                <a16:creationId xmlns:a16="http://schemas.microsoft.com/office/drawing/2014/main" id="{484D5830-9AD6-42CA-BF07-DDF880555766}"/>
              </a:ext>
            </a:extLst>
          </p:cNvPr>
          <p:cNvSpPr/>
          <p:nvPr/>
        </p:nvSpPr>
        <p:spPr>
          <a:xfrm>
            <a:off x="1198880" y="1810385"/>
            <a:ext cx="9936886" cy="2411497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8" name="TextBox 38">
            <a:extLst>
              <a:ext uri="{FF2B5EF4-FFF2-40B4-BE49-F238E27FC236}">
                <a16:creationId xmlns:a16="http://schemas.microsoft.com/office/drawing/2014/main" id="{05265F8A-5FA1-4825-83F3-7595B2ABB2F0}"/>
              </a:ext>
            </a:extLst>
          </p:cNvPr>
          <p:cNvSpPr txBox="1"/>
          <p:nvPr/>
        </p:nvSpPr>
        <p:spPr>
          <a:xfrm>
            <a:off x="1572769" y="2495235"/>
            <a:ext cx="9202957" cy="13849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本章主要讲解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库设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基本理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具体实战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读者应掌握数据库设计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基本概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建模工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使用，并深入理解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库范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作用和局限。通过本章的学习，读者应该能够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分析用户需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并具备设计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合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规范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高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数据库的能力。</a:t>
            </a:r>
            <a:endParaRPr lang="zh-CN" altLang="zh-CN" sz="20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DF97713B-903B-4515-A80D-ED98DA59A98B}"/>
              </a:ext>
            </a:extLst>
          </p:cNvPr>
          <p:cNvSpPr/>
          <p:nvPr/>
        </p:nvSpPr>
        <p:spPr>
          <a:xfrm>
            <a:off x="442023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9E501D2-A5F6-4D52-B319-B3172518F29F}"/>
              </a:ext>
            </a:extLst>
          </p:cNvPr>
          <p:cNvSpPr/>
          <p:nvPr/>
        </p:nvSpPr>
        <p:spPr>
          <a:xfrm>
            <a:off x="513905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章</a:t>
            </a: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E906F77-628A-4450-9FD6-C335BD32E0A4}"/>
              </a:ext>
            </a:extLst>
          </p:cNvPr>
          <p:cNvSpPr/>
          <p:nvPr/>
        </p:nvSpPr>
        <p:spPr>
          <a:xfrm>
            <a:off x="585787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</a:t>
            </a: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1F6E1139-DB79-46FF-8D7F-B40684294116}"/>
              </a:ext>
            </a:extLst>
          </p:cNvPr>
          <p:cNvSpPr/>
          <p:nvPr/>
        </p:nvSpPr>
        <p:spPr>
          <a:xfrm>
            <a:off x="657669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</a:t>
            </a:r>
          </a:p>
        </p:txBody>
      </p:sp>
    </p:spTree>
    <p:extLst>
      <p:ext uri="{BB962C8B-B14F-4D97-AF65-F5344CB8AC3E}">
        <p14:creationId xmlns:p14="http://schemas.microsoft.com/office/powerpoint/2010/main" val="1078059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44100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需求分析</a:t>
            </a:r>
            <a:endParaRPr lang="en-US" altLang="zh-CN" sz="2000" kern="1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库设计人员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需要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析用户的需求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记录分析结果并形成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需求分析报告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此阶段数据库设计人员需要和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深入沟通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避免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理解不准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导致后续工作出现问题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此阶段是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整个设计过程的</a:t>
            </a:r>
            <a:r>
              <a:rPr lang="zh-CN" altLang="en-US" sz="2000" kern="100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础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如果需求分析做得不好，可能导致整个数据库设计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返工重做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1070" y="3213770"/>
            <a:ext cx="1817821" cy="2465682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275251" y="4261945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析用户需求</a:t>
            </a:r>
          </a:p>
        </p:txBody>
      </p:sp>
      <p:cxnSp>
        <p:nvCxnSpPr>
          <p:cNvPr id="5" name="直接箭头连接符 4"/>
          <p:cNvCxnSpPr>
            <a:stCxn id="2" idx="1"/>
          </p:cNvCxnSpPr>
          <p:nvPr/>
        </p:nvCxnSpPr>
        <p:spPr>
          <a:xfrm flipH="1" flipV="1">
            <a:off x="3862958" y="4437906"/>
            <a:ext cx="1008112" cy="8705"/>
          </a:xfrm>
          <a:prstGeom prst="straightConnector1">
            <a:avLst/>
          </a:prstGeom>
          <a:ln>
            <a:solidFill>
              <a:srgbClr val="1369B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8" name="文本框 57"/>
          <p:cNvSpPr txBox="1"/>
          <p:nvPr/>
        </p:nvSpPr>
        <p:spPr>
          <a:xfrm>
            <a:off x="7779615" y="4261945"/>
            <a:ext cx="21317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整理需求分析报告</a:t>
            </a:r>
          </a:p>
        </p:txBody>
      </p:sp>
      <p:cxnSp>
        <p:nvCxnSpPr>
          <p:cNvPr id="7" name="直接箭头连接符 6"/>
          <p:cNvCxnSpPr>
            <a:stCxn id="2" idx="3"/>
          </p:cNvCxnSpPr>
          <p:nvPr/>
        </p:nvCxnSpPr>
        <p:spPr>
          <a:xfrm>
            <a:off x="6688891" y="4446611"/>
            <a:ext cx="1062499" cy="0"/>
          </a:xfrm>
          <a:prstGeom prst="straightConnector1">
            <a:avLst/>
          </a:prstGeom>
          <a:ln>
            <a:solidFill>
              <a:srgbClr val="1369B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概述</a:t>
            </a:r>
          </a:p>
        </p:txBody>
      </p:sp>
    </p:spTree>
    <p:extLst>
      <p:ext uri="{BB962C8B-B14F-4D97-AF65-F5344CB8AC3E}">
        <p14:creationId xmlns:p14="http://schemas.microsoft.com/office/powerpoint/2010/main" val="4089696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8112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需求分析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阶段的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见工作：</a:t>
            </a:r>
            <a:endParaRPr lang="en-US" altLang="zh-CN" sz="2000" kern="1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收集数据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尽可能地多收集数据，了解企业的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业务过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处理流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了解数据处理的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性能需求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利用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流图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工具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辅助分析与理解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制定标准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数据形成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些标准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如商品编号一共有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少位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未来是否会增加位数，每一位的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含义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什么；订单编号按照什么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规则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生成，如何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避免编号重复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编号中包含哪些信息，是否加入一些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随机数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防止被推测等。</a:t>
            </a:r>
          </a:p>
        </p:txBody>
      </p:sp>
      <p:sp>
        <p:nvSpPr>
          <p:cNvPr id="1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设计概述</a:t>
            </a:r>
          </a:p>
        </p:txBody>
      </p:sp>
    </p:spTree>
    <p:extLst>
      <p:ext uri="{BB962C8B-B14F-4D97-AF65-F5344CB8AC3E}">
        <p14:creationId xmlns:p14="http://schemas.microsoft.com/office/powerpoint/2010/main" val="2035607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161</TotalTime>
  <Words>3857</Words>
  <Application>Microsoft Office PowerPoint</Application>
  <PresentationFormat>自定义</PresentationFormat>
  <Paragraphs>513</Paragraphs>
  <Slides>75</Slides>
  <Notes>33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5</vt:i4>
      </vt:variant>
    </vt:vector>
  </HeadingPairs>
  <TitlesOfParts>
    <vt:vector size="89" baseType="lpstr">
      <vt:lpstr>Source Han Sans K Bold</vt:lpstr>
      <vt:lpstr>思源黑体 CN Medium</vt:lpstr>
      <vt:lpstr>思源黑体 CN Regular</vt:lpstr>
      <vt:lpstr>宋体</vt:lpstr>
      <vt:lpstr>微软雅黑</vt:lpstr>
      <vt:lpstr>字魂105号-简雅黑</vt:lpstr>
      <vt:lpstr>字魂58号-创中黑</vt:lpstr>
      <vt:lpstr>Arial</vt:lpstr>
      <vt:lpstr>Calibri</vt:lpstr>
      <vt:lpstr>Times New Roman</vt:lpstr>
      <vt:lpstr>Wingdings</vt:lpstr>
      <vt:lpstr>webwppDefTheme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wy</cp:lastModifiedBy>
  <cp:revision>4264</cp:revision>
  <dcterms:created xsi:type="dcterms:W3CDTF">2020-11-09T06:56:00Z</dcterms:created>
  <dcterms:modified xsi:type="dcterms:W3CDTF">2023-06-21T09:22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